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54" r:id="rId2"/>
  </p:sldMasterIdLst>
  <p:notesMasterIdLst>
    <p:notesMasterId r:id="rId47"/>
  </p:notesMasterIdLst>
  <p:sldIdLst>
    <p:sldId id="401" r:id="rId3"/>
    <p:sldId id="402" r:id="rId4"/>
    <p:sldId id="404" r:id="rId5"/>
    <p:sldId id="403" r:id="rId6"/>
    <p:sldId id="279" r:id="rId7"/>
    <p:sldId id="346" r:id="rId8"/>
    <p:sldId id="400" r:id="rId9"/>
    <p:sldId id="347" r:id="rId10"/>
    <p:sldId id="348" r:id="rId11"/>
    <p:sldId id="349" r:id="rId12"/>
    <p:sldId id="395" r:id="rId13"/>
    <p:sldId id="308" r:id="rId14"/>
    <p:sldId id="309" r:id="rId15"/>
    <p:sldId id="352" r:id="rId16"/>
    <p:sldId id="353" r:id="rId17"/>
    <p:sldId id="354" r:id="rId18"/>
    <p:sldId id="356" r:id="rId19"/>
    <p:sldId id="355" r:id="rId20"/>
    <p:sldId id="357" r:id="rId21"/>
    <p:sldId id="359" r:id="rId22"/>
    <p:sldId id="361" r:id="rId23"/>
    <p:sldId id="362" r:id="rId24"/>
    <p:sldId id="363" r:id="rId25"/>
    <p:sldId id="399" r:id="rId26"/>
    <p:sldId id="360" r:id="rId27"/>
    <p:sldId id="364" r:id="rId28"/>
    <p:sldId id="391" r:id="rId29"/>
    <p:sldId id="365" r:id="rId30"/>
    <p:sldId id="366" r:id="rId31"/>
    <p:sldId id="367" r:id="rId32"/>
    <p:sldId id="368" r:id="rId33"/>
    <p:sldId id="331" r:id="rId34"/>
    <p:sldId id="392" r:id="rId35"/>
    <p:sldId id="332" r:id="rId36"/>
    <p:sldId id="370" r:id="rId37"/>
    <p:sldId id="334" r:id="rId38"/>
    <p:sldId id="393" r:id="rId39"/>
    <p:sldId id="335" r:id="rId40"/>
    <p:sldId id="371" r:id="rId41"/>
    <p:sldId id="336" r:id="rId42"/>
    <p:sldId id="394" r:id="rId43"/>
    <p:sldId id="337" r:id="rId44"/>
    <p:sldId id="369" r:id="rId45"/>
    <p:sldId id="396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5">
          <p15:clr>
            <a:srgbClr val="A4A3A4"/>
          </p15:clr>
        </p15:guide>
        <p15:guide id="2" pos="285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FFFFCC"/>
    <a:srgbClr val="99FF99"/>
    <a:srgbClr val="FFFF99"/>
    <a:srgbClr val="000000"/>
    <a:srgbClr val="CCFFCC"/>
    <a:srgbClr val="FF99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82" autoAdjust="0"/>
    <p:restoredTop sz="94660"/>
  </p:normalViewPr>
  <p:slideViewPr>
    <p:cSldViewPr>
      <p:cViewPr varScale="1">
        <p:scale>
          <a:sx n="68" d="100"/>
          <a:sy n="68" d="100"/>
        </p:scale>
        <p:origin x="1410" y="60"/>
      </p:cViewPr>
      <p:guideLst>
        <p:guide orient="horz" pos="2295"/>
        <p:guide pos="285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emf"/><Relationship Id="rId5" Type="http://schemas.openxmlformats.org/officeDocument/2006/relationships/image" Target="../media/image68.wmf"/><Relationship Id="rId4" Type="http://schemas.openxmlformats.org/officeDocument/2006/relationships/image" Target="../media/image6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4" Type="http://schemas.openxmlformats.org/officeDocument/2006/relationships/image" Target="../media/image7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4" Type="http://schemas.openxmlformats.org/officeDocument/2006/relationships/image" Target="../media/image82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87.wmf"/><Relationship Id="rId3" Type="http://schemas.openxmlformats.org/officeDocument/2006/relationships/image" Target="../media/image19.emf"/><Relationship Id="rId7" Type="http://schemas.openxmlformats.org/officeDocument/2006/relationships/image" Target="../media/image2.emf"/><Relationship Id="rId12" Type="http://schemas.openxmlformats.org/officeDocument/2006/relationships/image" Target="../media/image86.wmf"/><Relationship Id="rId2" Type="http://schemas.openxmlformats.org/officeDocument/2006/relationships/image" Target="../media/image18.emf"/><Relationship Id="rId1" Type="http://schemas.openxmlformats.org/officeDocument/2006/relationships/image" Target="../media/image83.emf"/><Relationship Id="rId6" Type="http://schemas.openxmlformats.org/officeDocument/2006/relationships/image" Target="../media/image20.wmf"/><Relationship Id="rId11" Type="http://schemas.openxmlformats.org/officeDocument/2006/relationships/image" Target="../media/image85.wmf"/><Relationship Id="rId5" Type="http://schemas.openxmlformats.org/officeDocument/2006/relationships/image" Target="../media/image4.wmf"/><Relationship Id="rId10" Type="http://schemas.openxmlformats.org/officeDocument/2006/relationships/image" Target="../media/image84.wmf"/><Relationship Id="rId4" Type="http://schemas.openxmlformats.org/officeDocument/2006/relationships/image" Target="../media/image10.emf"/><Relationship Id="rId9" Type="http://schemas.openxmlformats.org/officeDocument/2006/relationships/image" Target="../media/image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emf"/><Relationship Id="rId6" Type="http://schemas.openxmlformats.org/officeDocument/2006/relationships/image" Target="../media/image101.wmf"/><Relationship Id="rId5" Type="http://schemas.openxmlformats.org/officeDocument/2006/relationships/image" Target="../media/image100.emf"/><Relationship Id="rId4" Type="http://schemas.openxmlformats.org/officeDocument/2006/relationships/image" Target="../media/image9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2.wmf"/><Relationship Id="rId7" Type="http://schemas.openxmlformats.org/officeDocument/2006/relationships/image" Target="../media/image15.wmf"/><Relationship Id="rId12" Type="http://schemas.openxmlformats.org/officeDocument/2006/relationships/image" Target="../media/image20.w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4.wmf"/><Relationship Id="rId10" Type="http://schemas.openxmlformats.org/officeDocument/2006/relationships/image" Target="../media/image18.emf"/><Relationship Id="rId4" Type="http://schemas.openxmlformats.org/officeDocument/2006/relationships/image" Target="../media/image13.wmf"/><Relationship Id="rId9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7" Type="http://schemas.openxmlformats.org/officeDocument/2006/relationships/image" Target="../media/image107.wmf"/><Relationship Id="rId2" Type="http://schemas.openxmlformats.org/officeDocument/2006/relationships/image" Target="../media/image49.wmf"/><Relationship Id="rId1" Type="http://schemas.openxmlformats.org/officeDocument/2006/relationships/image" Target="../media/image102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image" Target="../media/image110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image" Target="../media/image11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e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3" Type="http://schemas.openxmlformats.org/officeDocument/2006/relationships/image" Target="../media/image125.emf"/><Relationship Id="rId7" Type="http://schemas.openxmlformats.org/officeDocument/2006/relationships/image" Target="../media/image129.emf"/><Relationship Id="rId2" Type="http://schemas.openxmlformats.org/officeDocument/2006/relationships/image" Target="../media/image124.emf"/><Relationship Id="rId1" Type="http://schemas.openxmlformats.org/officeDocument/2006/relationships/image" Target="../media/image123.emf"/><Relationship Id="rId6" Type="http://schemas.openxmlformats.org/officeDocument/2006/relationships/image" Target="../media/image128.emf"/><Relationship Id="rId5" Type="http://schemas.openxmlformats.org/officeDocument/2006/relationships/image" Target="../media/image127.emf"/><Relationship Id="rId4" Type="http://schemas.openxmlformats.org/officeDocument/2006/relationships/image" Target="../media/image12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2.wmf"/><Relationship Id="rId1" Type="http://schemas.openxmlformats.org/officeDocument/2006/relationships/image" Target="../media/image133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Relationship Id="rId9" Type="http://schemas.openxmlformats.org/officeDocument/2006/relationships/image" Target="../media/image13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emf"/><Relationship Id="rId5" Type="http://schemas.openxmlformats.org/officeDocument/2006/relationships/image" Target="../media/image144.emf"/><Relationship Id="rId4" Type="http://schemas.openxmlformats.org/officeDocument/2006/relationships/image" Target="../media/image14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32.wmf"/><Relationship Id="rId3" Type="http://schemas.openxmlformats.org/officeDocument/2006/relationships/image" Target="../media/image23.emf"/><Relationship Id="rId7" Type="http://schemas.openxmlformats.org/officeDocument/2006/relationships/image" Target="../media/image26.emf"/><Relationship Id="rId12" Type="http://schemas.openxmlformats.org/officeDocument/2006/relationships/image" Target="../media/image31.w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24.emf"/><Relationship Id="rId10" Type="http://schemas.openxmlformats.org/officeDocument/2006/relationships/image" Target="../media/image29.wmf"/><Relationship Id="rId4" Type="http://schemas.openxmlformats.org/officeDocument/2006/relationships/image" Target="../media/image10.emf"/><Relationship Id="rId9" Type="http://schemas.openxmlformats.org/officeDocument/2006/relationships/image" Target="../media/image28.wmf"/><Relationship Id="rId14" Type="http://schemas.openxmlformats.org/officeDocument/2006/relationships/image" Target="../media/image3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4" Type="http://schemas.openxmlformats.org/officeDocument/2006/relationships/image" Target="../media/image152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5" Type="http://schemas.openxmlformats.org/officeDocument/2006/relationships/image" Target="../media/image148.emf"/><Relationship Id="rId4" Type="http://schemas.openxmlformats.org/officeDocument/2006/relationships/image" Target="../media/image15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image" Target="../media/image15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5" Type="http://schemas.openxmlformats.org/officeDocument/2006/relationships/image" Target="../media/image157.emf"/><Relationship Id="rId4" Type="http://schemas.openxmlformats.org/officeDocument/2006/relationships/image" Target="../media/image16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Relationship Id="rId5" Type="http://schemas.openxmlformats.org/officeDocument/2006/relationships/image" Target="../media/image167.wmf"/><Relationship Id="rId4" Type="http://schemas.openxmlformats.org/officeDocument/2006/relationships/image" Target="../media/image166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7" Type="http://schemas.openxmlformats.org/officeDocument/2006/relationships/image" Target="../media/image174.wmf"/><Relationship Id="rId2" Type="http://schemas.openxmlformats.org/officeDocument/2006/relationships/image" Target="../media/image169.wmf"/><Relationship Id="rId1" Type="http://schemas.openxmlformats.org/officeDocument/2006/relationships/image" Target="../media/image168.emf"/><Relationship Id="rId6" Type="http://schemas.openxmlformats.org/officeDocument/2006/relationships/image" Target="../media/image173.wmf"/><Relationship Id="rId5" Type="http://schemas.openxmlformats.org/officeDocument/2006/relationships/image" Target="../media/image172.emf"/><Relationship Id="rId4" Type="http://schemas.openxmlformats.org/officeDocument/2006/relationships/image" Target="../media/image17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emf"/><Relationship Id="rId1" Type="http://schemas.openxmlformats.org/officeDocument/2006/relationships/image" Target="../media/image178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36.wmf"/><Relationship Id="rId18" Type="http://schemas.openxmlformats.org/officeDocument/2006/relationships/image" Target="../media/image41.wmf"/><Relationship Id="rId3" Type="http://schemas.openxmlformats.org/officeDocument/2006/relationships/image" Target="../media/image34.emf"/><Relationship Id="rId7" Type="http://schemas.openxmlformats.org/officeDocument/2006/relationships/image" Target="../media/image26.emf"/><Relationship Id="rId12" Type="http://schemas.openxmlformats.org/officeDocument/2006/relationships/image" Target="../media/image31.wmf"/><Relationship Id="rId17" Type="http://schemas.openxmlformats.org/officeDocument/2006/relationships/image" Target="../media/image40.wmf"/><Relationship Id="rId2" Type="http://schemas.openxmlformats.org/officeDocument/2006/relationships/image" Target="../media/image22.emf"/><Relationship Id="rId16" Type="http://schemas.openxmlformats.org/officeDocument/2006/relationships/image" Target="../media/image39.wmf"/><Relationship Id="rId20" Type="http://schemas.openxmlformats.org/officeDocument/2006/relationships/image" Target="../media/image43.wmf"/><Relationship Id="rId1" Type="http://schemas.openxmlformats.org/officeDocument/2006/relationships/image" Target="../media/image21.emf"/><Relationship Id="rId6" Type="http://schemas.openxmlformats.org/officeDocument/2006/relationships/image" Target="../media/image35.wmf"/><Relationship Id="rId11" Type="http://schemas.openxmlformats.org/officeDocument/2006/relationships/image" Target="../media/image30.wmf"/><Relationship Id="rId5" Type="http://schemas.openxmlformats.org/officeDocument/2006/relationships/image" Target="../media/image24.emf"/><Relationship Id="rId15" Type="http://schemas.openxmlformats.org/officeDocument/2006/relationships/image" Target="../media/image38.wmf"/><Relationship Id="rId10" Type="http://schemas.openxmlformats.org/officeDocument/2006/relationships/image" Target="../media/image29.wmf"/><Relationship Id="rId19" Type="http://schemas.openxmlformats.org/officeDocument/2006/relationships/image" Target="../media/image42.wmf"/><Relationship Id="rId4" Type="http://schemas.openxmlformats.org/officeDocument/2006/relationships/image" Target="../media/image10.emf"/><Relationship Id="rId9" Type="http://schemas.openxmlformats.org/officeDocument/2006/relationships/image" Target="../media/image28.wmf"/><Relationship Id="rId14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wmf"/><Relationship Id="rId4" Type="http://schemas.openxmlformats.org/officeDocument/2006/relationships/image" Target="../media/image5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49.wmf"/><Relationship Id="rId1" Type="http://schemas.openxmlformats.org/officeDocument/2006/relationships/image" Target="../media/image57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50A4486-6A9F-44FB-93B7-A983C474E7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95C359D-A13D-4349-8C13-CAE817BE424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9BDE4D80-D0D7-42A9-AC30-780A5646571C}" type="datetime1">
              <a:rPr lang="zh-CN" altLang="en-US"/>
              <a:pPr/>
              <a:t>2018/3/26</a:t>
            </a:fld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DBDE3663-9EDF-47F4-8126-75C348A2F4AD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7A394A13-AD9B-40F3-A074-403240AC1E2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C0A32AEA-09AA-42EE-98B4-A13C26C4746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D587E731-67E6-4874-8300-F399B82ABE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E844F19C-1A25-4AEF-839B-904C067012B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BDE4D80-D0D7-42A9-AC30-780A5646571C}" type="datetime1">
              <a:rPr lang="zh-CN" altLang="en-US" smtClean="0"/>
              <a:pPr/>
              <a:t>2018/3/2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44F19C-1A25-4AEF-839B-904C067012B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9026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B17683-9CE2-4E0E-B75E-4FB639CA2C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5AF268F-6E86-4974-8DE0-2549FCC2611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761900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A99AED-9156-423B-A63A-A2EB69182D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3DA235B-209D-45E7-AFB2-C276101998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95277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143AD72-3DD1-4333-BC9F-2E9B8177FB3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7E58465-4F11-4409-B514-5072D0458E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310133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B333AC-BC1F-4C96-A621-594C8653D911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F1024-AD22-4366-8235-04379911B6E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F29EFB-36D4-4E90-B8F3-B8E19DD61D16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D77CB37-23FC-4015-8A8F-5046B6792608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02A7AB9-F1DA-4DDB-A4D5-5E1FD3123D4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823968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F8F7FB-61B2-4C76-A75B-1DE5C21A6D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29CCBA-C512-48F0-95CF-A2560D312E4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1965B05-2C44-4A05-987A-A4502FAB2EE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7849812-2E57-4A2E-81AE-FE4B80F48CAA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883387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66EFE93-54F3-47A2-9546-6E002BCF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590800"/>
            <a:ext cx="4892675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fr-FR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242631AC-CB4C-41A2-81AE-75EAA58645B3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779463" y="2009775"/>
            <a:ext cx="7678737" cy="519113"/>
          </a:xfrm>
        </p:spPr>
        <p:txBody>
          <a:bodyPr/>
          <a:lstStyle>
            <a:lvl1pPr algn="r">
              <a:defRPr b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6260" name="Rectangle 4">
            <a:extLst>
              <a:ext uri="{FF2B5EF4-FFF2-40B4-BE49-F238E27FC236}">
                <a16:creationId xmlns:a16="http://schemas.microsoft.com/office/drawing/2014/main" id="{748B9FD5-860E-4B72-A82D-0EB97E460C37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21138" y="2860675"/>
            <a:ext cx="4437062" cy="3114675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b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96261" name="Rectangle 5">
            <a:extLst>
              <a:ext uri="{FF2B5EF4-FFF2-40B4-BE49-F238E27FC236}">
                <a16:creationId xmlns:a16="http://schemas.microsoft.com/office/drawing/2014/main" id="{0446376F-0962-4398-876B-0404C4AC00A6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latin typeface="+mn-lt"/>
              </a:defRPr>
            </a:lvl1pPr>
          </a:lstStyle>
          <a:p>
            <a:fld id="{798177F7-E56D-4711-AF64-88F8EAA13838}" type="datetime10">
              <a:rPr lang="zh-CN" altLang="en-US"/>
              <a:pPr/>
              <a:t>08:51</a:t>
            </a:fld>
            <a:endParaRPr lang="en-US" altLang="zh-CN"/>
          </a:p>
        </p:txBody>
      </p:sp>
      <p:sp>
        <p:nvSpPr>
          <p:cNvPr id="96262" name="Rectangle 6">
            <a:extLst>
              <a:ext uri="{FF2B5EF4-FFF2-40B4-BE49-F238E27FC236}">
                <a16:creationId xmlns:a16="http://schemas.microsoft.com/office/drawing/2014/main" id="{989FEF20-4E48-408D-946B-96C8B967907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96263" name="Rectangle 7">
            <a:extLst>
              <a:ext uri="{FF2B5EF4-FFF2-40B4-BE49-F238E27FC236}">
                <a16:creationId xmlns:a16="http://schemas.microsoft.com/office/drawing/2014/main" id="{14B59185-6F7F-49A5-BE0B-2D9FFB6284A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latin typeface="+mn-lt"/>
              </a:defRPr>
            </a:lvl1pPr>
          </a:lstStyle>
          <a:p>
            <a:fld id="{6A17B13D-D3FE-4579-A279-FD9B8E4056E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CED27F-C018-4AF9-9BCF-CCC27D3925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8662EB-4B1C-4791-B912-EB7C2A5678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67141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035402-7EB9-48E5-9DE9-3AF12E9378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9082FC3-B0EC-485D-BAD1-C7C4F334DB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393530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40A7B9-D8F5-4794-A439-1DCAD72646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8C33CA-3BF9-45C2-AA00-2F3DC68351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310063" cy="497046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5F3F2A5-4F3B-4C6F-9B4D-A8E1D0CE22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13288" y="1125538"/>
            <a:ext cx="4310062" cy="497046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781502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415172-0748-41E5-B4C9-27ADADB94D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796096-AF3E-4C76-9245-603F5DF7E0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F5EC5A9-88E0-43FF-A6E2-C75DB643290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CF362C-C1D5-4F52-AFF8-CB3E79FE2CB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D8A01C2-4FD4-4E28-B956-BAA0ADF869B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841151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549776-47B8-4CB6-98E5-F434D1A89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25898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18C83A-A798-4D51-9E8D-9AC53EF3BB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A61152-A446-4FA5-AF09-78E66D4644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657006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642703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D855AB-A1E3-49F6-B71A-20CD795486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8D3831-19E2-482C-AE27-2C6FF1B1C8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7A7AF33-8FE1-4D8B-8953-BF5FC8FEE0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544355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C9DCE0-6E31-40A0-85B1-3AD7760E44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42CBA6E-D72F-41C4-913A-3A2993DC801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9D8B8B2-344D-41B0-8AC2-15A7A70415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624766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556E94-494E-4B19-8222-E3FDBC8531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5608006-DE78-40C9-A8DF-F5ED47F81F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922280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E3E66F3-2282-4653-8FB8-C2BABF2589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13550" y="311150"/>
            <a:ext cx="2209800" cy="57848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3F33A53-AD4F-4810-BD3A-198B469246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79388" y="311150"/>
            <a:ext cx="6481762" cy="578485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316584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D113656-5019-4030-8A0A-2B264B06D61A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179388" y="311150"/>
            <a:ext cx="8843962" cy="57848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86860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D49D72-B7FD-4421-98A5-F6B06EB30A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220FDF-FA6A-4193-BF19-97B77DAFD3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7121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5F116D-B244-468A-9F32-F233F03F66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80DD1B-501F-49A0-A0B1-26E134D25D9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E452745-5B15-4369-86C0-2DE03E29E2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31507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3B951B-472F-42BB-ABF9-63A6BBD4BE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2BC7D5-A0D2-47F0-A2D9-6A395F3DF4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3D5B336-3F8B-4EA0-89C5-2BD2ADAFD9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02D7BA9-F079-4F45-8BDD-50AD79DBCCB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21C778-2847-4C82-B632-B6373950E9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2432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489360-329D-40D5-B9B5-AB64DED21E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87376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687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D6770-EFEA-4C1B-918B-73D4CAF4CB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F353A1-3E18-464A-AC7D-BBE4FA4FB8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CB99AE2-AB1F-4454-A1E7-DBD75986BB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58406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573907-68DE-4E7F-B96D-82FCD5896F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A1B80EC-73AB-480F-B286-F408A8943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8FA3521-765A-47BD-86B4-BB248A6259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76171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Line 10">
            <a:extLst>
              <a:ext uri="{FF2B5EF4-FFF2-40B4-BE49-F238E27FC236}">
                <a16:creationId xmlns:a16="http://schemas.microsoft.com/office/drawing/2014/main" id="{88A4C2F3-605A-4ADC-926E-AA171404D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3" name="Line 10">
            <a:extLst>
              <a:ext uri="{FF2B5EF4-FFF2-40B4-BE49-F238E27FC236}">
                <a16:creationId xmlns:a16="http://schemas.microsoft.com/office/drawing/2014/main" id="{D05671DA-98BE-4CA8-ADAB-732DCC627BB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78" r:id="rId12"/>
    <p:sldLayoutId id="214748367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3FB953BB-693B-41AC-9AEC-6017F1C6B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311150"/>
            <a:ext cx="8162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49D1B6C1-1F9D-47C3-AB0A-3D30519D4B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772525" cy="497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5237" name="Line 5">
            <a:extLst>
              <a:ext uri="{FF2B5EF4-FFF2-40B4-BE49-F238E27FC236}">
                <a16:creationId xmlns:a16="http://schemas.microsoft.com/office/drawing/2014/main" id="{6B930206-49A5-4D55-9D97-3724DEB441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15900" y="944563"/>
            <a:ext cx="619283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folHlink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8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5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wmf"/><Relationship Id="rId4" Type="http://schemas.openxmlformats.org/officeDocument/2006/relationships/image" Target="../media/image1.emf"/><Relationship Id="rId9" Type="http://schemas.openxmlformats.org/officeDocument/2006/relationships/image" Target="../media/image9.emf"/><Relationship Id="rId14" Type="http://schemas.openxmlformats.org/officeDocument/2006/relationships/oleObject" Target="../embeddings/oleObject6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56.e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59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7.e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6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7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78.emf"/><Relationship Id="rId4" Type="http://schemas.openxmlformats.org/officeDocument/2006/relationships/image" Target="../media/image75.emf"/><Relationship Id="rId9" Type="http://schemas.openxmlformats.org/officeDocument/2006/relationships/oleObject" Target="../embeddings/oleObject7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82.e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8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15.bin"/><Relationship Id="rId26" Type="http://schemas.openxmlformats.org/officeDocument/2006/relationships/oleObject" Target="../embeddings/oleObject19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6.wmf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4.emf"/><Relationship Id="rId25" Type="http://schemas.openxmlformats.org/officeDocument/2006/relationships/image" Target="../media/image18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6.bin"/><Relationship Id="rId29" Type="http://schemas.openxmlformats.org/officeDocument/2006/relationships/oleObject" Target="../embeddings/oleObject21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3.wmf"/><Relationship Id="rId24" Type="http://schemas.openxmlformats.org/officeDocument/2006/relationships/oleObject" Target="../embeddings/oleObject18.bin"/><Relationship Id="rId5" Type="http://schemas.openxmlformats.org/officeDocument/2006/relationships/image" Target="../media/image10.emf"/><Relationship Id="rId15" Type="http://schemas.openxmlformats.org/officeDocument/2006/relationships/image" Target="../media/image4.wmf"/><Relationship Id="rId23" Type="http://schemas.openxmlformats.org/officeDocument/2006/relationships/image" Target="../media/image17.wmf"/><Relationship Id="rId28" Type="http://schemas.openxmlformats.org/officeDocument/2006/relationships/oleObject" Target="../embeddings/oleObject20.bin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15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4.bin"/><Relationship Id="rId22" Type="http://schemas.openxmlformats.org/officeDocument/2006/relationships/oleObject" Target="../embeddings/oleObject17.bin"/><Relationship Id="rId27" Type="http://schemas.openxmlformats.org/officeDocument/2006/relationships/image" Target="../media/image19.emf"/><Relationship Id="rId30" Type="http://schemas.openxmlformats.org/officeDocument/2006/relationships/image" Target="../media/image20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.emf"/><Relationship Id="rId26" Type="http://schemas.openxmlformats.org/officeDocument/2006/relationships/image" Target="../media/image85.wmf"/><Relationship Id="rId3" Type="http://schemas.openxmlformats.org/officeDocument/2006/relationships/oleObject" Target="../embeddings/oleObject83.bin"/><Relationship Id="rId21" Type="http://schemas.openxmlformats.org/officeDocument/2006/relationships/oleObject" Target="../embeddings/oleObject87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10.emf"/><Relationship Id="rId17" Type="http://schemas.openxmlformats.org/officeDocument/2006/relationships/oleObject" Target="../embeddings/oleObject2.bin"/><Relationship Id="rId25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wmf"/><Relationship Id="rId20" Type="http://schemas.openxmlformats.org/officeDocument/2006/relationships/image" Target="../media/image3.wmf"/><Relationship Id="rId29" Type="http://schemas.openxmlformats.org/officeDocument/2006/relationships/oleObject" Target="../embeddings/oleObject91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20.bin"/><Relationship Id="rId24" Type="http://schemas.openxmlformats.org/officeDocument/2006/relationships/image" Target="../media/image84.wmf"/><Relationship Id="rId5" Type="http://schemas.openxmlformats.org/officeDocument/2006/relationships/image" Target="../media/image52.png"/><Relationship Id="rId15" Type="http://schemas.openxmlformats.org/officeDocument/2006/relationships/oleObject" Target="../embeddings/oleObject86.bin"/><Relationship Id="rId23" Type="http://schemas.openxmlformats.org/officeDocument/2006/relationships/oleObject" Target="../embeddings/oleObject88.bin"/><Relationship Id="rId28" Type="http://schemas.openxmlformats.org/officeDocument/2006/relationships/image" Target="../media/image86.wmf"/><Relationship Id="rId10" Type="http://schemas.openxmlformats.org/officeDocument/2006/relationships/image" Target="../media/image19.emf"/><Relationship Id="rId19" Type="http://schemas.openxmlformats.org/officeDocument/2006/relationships/oleObject" Target="../embeddings/oleObject3.bin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4.wmf"/><Relationship Id="rId22" Type="http://schemas.openxmlformats.org/officeDocument/2006/relationships/image" Target="../media/image6.wmf"/><Relationship Id="rId27" Type="http://schemas.openxmlformats.org/officeDocument/2006/relationships/oleObject" Target="../embeddings/oleObject90.bin"/><Relationship Id="rId30" Type="http://schemas.openxmlformats.org/officeDocument/2006/relationships/image" Target="../media/image8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9.e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88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99.bin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1.e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93.wmf"/><Relationship Id="rId4" Type="http://schemas.openxmlformats.org/officeDocument/2006/relationships/image" Target="../media/image90.e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9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13" Type="http://schemas.openxmlformats.org/officeDocument/2006/relationships/oleObject" Target="../embeddings/oleObject105.bin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0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7.e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99.wmf"/><Relationship Id="rId4" Type="http://schemas.openxmlformats.org/officeDocument/2006/relationships/image" Target="../media/image96.e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10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07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10" Type="http://schemas.openxmlformats.org/officeDocument/2006/relationships/image" Target="../media/image104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06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11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image" Target="../media/image109.png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3.png"/><Relationship Id="rId5" Type="http://schemas.openxmlformats.org/officeDocument/2006/relationships/image" Target="../media/image110.emf"/><Relationship Id="rId10" Type="http://schemas.openxmlformats.org/officeDocument/2006/relationships/image" Target="../media/image112.emf"/><Relationship Id="rId4" Type="http://schemas.openxmlformats.org/officeDocument/2006/relationships/oleObject" Target="../embeddings/oleObject114.bin"/><Relationship Id="rId9" Type="http://schemas.openxmlformats.org/officeDocument/2006/relationships/oleObject" Target="../embeddings/oleObject11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3" Type="http://schemas.openxmlformats.org/officeDocument/2006/relationships/image" Target="../media/image117.png"/><Relationship Id="rId7" Type="http://schemas.openxmlformats.org/officeDocument/2006/relationships/image" Target="../media/image115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8.bin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1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7" Type="http://schemas.openxmlformats.org/officeDocument/2006/relationships/image" Target="../media/image117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18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29.bin"/><Relationship Id="rId26" Type="http://schemas.openxmlformats.org/officeDocument/2006/relationships/oleObject" Target="../embeddings/oleObject33.bin"/><Relationship Id="rId3" Type="http://schemas.openxmlformats.org/officeDocument/2006/relationships/oleObject" Target="../embeddings/oleObject22.bin"/><Relationship Id="rId21" Type="http://schemas.openxmlformats.org/officeDocument/2006/relationships/image" Target="../media/image28.wmf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4.emf"/><Relationship Id="rId17" Type="http://schemas.openxmlformats.org/officeDocument/2006/relationships/image" Target="../media/image26.emf"/><Relationship Id="rId25" Type="http://schemas.openxmlformats.org/officeDocument/2006/relationships/image" Target="../media/image3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8.bin"/><Relationship Id="rId20" Type="http://schemas.openxmlformats.org/officeDocument/2006/relationships/oleObject" Target="../embeddings/oleObject30.bin"/><Relationship Id="rId29" Type="http://schemas.openxmlformats.org/officeDocument/2006/relationships/image" Target="../media/image32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6.bin"/><Relationship Id="rId24" Type="http://schemas.openxmlformats.org/officeDocument/2006/relationships/oleObject" Target="../embeddings/oleObject32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25.wmf"/><Relationship Id="rId23" Type="http://schemas.openxmlformats.org/officeDocument/2006/relationships/image" Target="../media/image29.wmf"/><Relationship Id="rId28" Type="http://schemas.openxmlformats.org/officeDocument/2006/relationships/oleObject" Target="../embeddings/oleObject34.bin"/><Relationship Id="rId10" Type="http://schemas.openxmlformats.org/officeDocument/2006/relationships/image" Target="../media/image10.emf"/><Relationship Id="rId19" Type="http://schemas.openxmlformats.org/officeDocument/2006/relationships/image" Target="../media/image27.wmf"/><Relationship Id="rId31" Type="http://schemas.openxmlformats.org/officeDocument/2006/relationships/image" Target="../media/image33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7.bin"/><Relationship Id="rId22" Type="http://schemas.openxmlformats.org/officeDocument/2006/relationships/oleObject" Target="../embeddings/oleObject31.bin"/><Relationship Id="rId27" Type="http://schemas.openxmlformats.org/officeDocument/2006/relationships/image" Target="../media/image31.wmf"/><Relationship Id="rId30" Type="http://schemas.openxmlformats.org/officeDocument/2006/relationships/oleObject" Target="../embeddings/oleObject35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7" Type="http://schemas.openxmlformats.org/officeDocument/2006/relationships/image" Target="../media/image121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22.png"/><Relationship Id="rId4" Type="http://schemas.openxmlformats.org/officeDocument/2006/relationships/image" Target="../media/image120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13" Type="http://schemas.openxmlformats.org/officeDocument/2006/relationships/oleObject" Target="../embeddings/oleObject129.bin"/><Relationship Id="rId18" Type="http://schemas.openxmlformats.org/officeDocument/2006/relationships/image" Target="../media/image130.e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12" Type="http://schemas.openxmlformats.org/officeDocument/2006/relationships/image" Target="../media/image127.emf"/><Relationship Id="rId17" Type="http://schemas.openxmlformats.org/officeDocument/2006/relationships/oleObject" Target="../embeddings/oleObject131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29.e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4.emf"/><Relationship Id="rId11" Type="http://schemas.openxmlformats.org/officeDocument/2006/relationships/oleObject" Target="../embeddings/oleObject128.bin"/><Relationship Id="rId5" Type="http://schemas.openxmlformats.org/officeDocument/2006/relationships/oleObject" Target="../embeddings/oleObject125.bin"/><Relationship Id="rId15" Type="http://schemas.openxmlformats.org/officeDocument/2006/relationships/oleObject" Target="../embeddings/oleObject130.bin"/><Relationship Id="rId10" Type="http://schemas.openxmlformats.org/officeDocument/2006/relationships/image" Target="../media/image126.emf"/><Relationship Id="rId19" Type="http://schemas.openxmlformats.org/officeDocument/2006/relationships/image" Target="../media/image122.png"/><Relationship Id="rId4" Type="http://schemas.openxmlformats.org/officeDocument/2006/relationships/image" Target="../media/image123.emf"/><Relationship Id="rId9" Type="http://schemas.openxmlformats.org/officeDocument/2006/relationships/oleObject" Target="../embeddings/oleObject127.bin"/><Relationship Id="rId14" Type="http://schemas.openxmlformats.org/officeDocument/2006/relationships/image" Target="../media/image128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31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131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142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8.wmf"/><Relationship Id="rId20" Type="http://schemas.openxmlformats.org/officeDocument/2006/relationships/image" Target="../media/image139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10" Type="http://schemas.openxmlformats.org/officeDocument/2006/relationships/image" Target="../media/image135.wmf"/><Relationship Id="rId19" Type="http://schemas.openxmlformats.org/officeDocument/2006/relationships/oleObject" Target="../embeddings/oleObject143.bin"/><Relationship Id="rId4" Type="http://schemas.openxmlformats.org/officeDocument/2006/relationships/image" Target="../media/image133.w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13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oleObject" Target="../embeddings/oleObject149.bin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4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0" Type="http://schemas.openxmlformats.org/officeDocument/2006/relationships/image" Target="../media/image143.wmf"/><Relationship Id="rId4" Type="http://schemas.openxmlformats.org/officeDocument/2006/relationships/image" Target="../media/image140.w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45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4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153.bin"/><Relationship Id="rId7" Type="http://schemas.openxmlformats.org/officeDocument/2006/relationships/oleObject" Target="../embeddings/oleObject15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54.bin"/><Relationship Id="rId10" Type="http://schemas.openxmlformats.org/officeDocument/2006/relationships/image" Target="../media/image152.e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15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61.bin"/><Relationship Id="rId5" Type="http://schemas.openxmlformats.org/officeDocument/2006/relationships/oleObject" Target="../embeddings/oleObject158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6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57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5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0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0" Type="http://schemas.openxmlformats.org/officeDocument/2006/relationships/image" Target="../media/image162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16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29.bin"/><Relationship Id="rId26" Type="http://schemas.openxmlformats.org/officeDocument/2006/relationships/oleObject" Target="../embeddings/oleObject33.bin"/><Relationship Id="rId39" Type="http://schemas.openxmlformats.org/officeDocument/2006/relationships/image" Target="../media/image41.wmf"/><Relationship Id="rId3" Type="http://schemas.openxmlformats.org/officeDocument/2006/relationships/oleObject" Target="../embeddings/oleObject22.bin"/><Relationship Id="rId21" Type="http://schemas.openxmlformats.org/officeDocument/2006/relationships/image" Target="../media/image28.wmf"/><Relationship Id="rId34" Type="http://schemas.openxmlformats.org/officeDocument/2006/relationships/oleObject" Target="../embeddings/oleObject42.bin"/><Relationship Id="rId42" Type="http://schemas.openxmlformats.org/officeDocument/2006/relationships/oleObject" Target="../embeddings/oleObject46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24.emf"/><Relationship Id="rId17" Type="http://schemas.openxmlformats.org/officeDocument/2006/relationships/image" Target="../media/image26.emf"/><Relationship Id="rId25" Type="http://schemas.openxmlformats.org/officeDocument/2006/relationships/image" Target="../media/image30.wmf"/><Relationship Id="rId33" Type="http://schemas.openxmlformats.org/officeDocument/2006/relationships/image" Target="../media/image38.wmf"/><Relationship Id="rId38" Type="http://schemas.openxmlformats.org/officeDocument/2006/relationships/oleObject" Target="../embeddings/oleObject44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8.bin"/><Relationship Id="rId20" Type="http://schemas.openxmlformats.org/officeDocument/2006/relationships/oleObject" Target="../embeddings/oleObject30.bin"/><Relationship Id="rId29" Type="http://schemas.openxmlformats.org/officeDocument/2006/relationships/image" Target="../media/image36.wmf"/><Relationship Id="rId41" Type="http://schemas.openxmlformats.org/officeDocument/2006/relationships/image" Target="../media/image42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6.bin"/><Relationship Id="rId24" Type="http://schemas.openxmlformats.org/officeDocument/2006/relationships/oleObject" Target="../embeddings/oleObject32.bin"/><Relationship Id="rId32" Type="http://schemas.openxmlformats.org/officeDocument/2006/relationships/oleObject" Target="../embeddings/oleObject41.bin"/><Relationship Id="rId37" Type="http://schemas.openxmlformats.org/officeDocument/2006/relationships/image" Target="../media/image40.wmf"/><Relationship Id="rId40" Type="http://schemas.openxmlformats.org/officeDocument/2006/relationships/oleObject" Target="../embeddings/oleObject45.bin"/><Relationship Id="rId5" Type="http://schemas.openxmlformats.org/officeDocument/2006/relationships/oleObject" Target="../embeddings/oleObject36.bin"/><Relationship Id="rId15" Type="http://schemas.openxmlformats.org/officeDocument/2006/relationships/image" Target="../media/image35.wmf"/><Relationship Id="rId23" Type="http://schemas.openxmlformats.org/officeDocument/2006/relationships/image" Target="../media/image29.wmf"/><Relationship Id="rId28" Type="http://schemas.openxmlformats.org/officeDocument/2006/relationships/oleObject" Target="../embeddings/oleObject39.bin"/><Relationship Id="rId36" Type="http://schemas.openxmlformats.org/officeDocument/2006/relationships/oleObject" Target="../embeddings/oleObject43.bin"/><Relationship Id="rId10" Type="http://schemas.openxmlformats.org/officeDocument/2006/relationships/image" Target="../media/image10.emf"/><Relationship Id="rId19" Type="http://schemas.openxmlformats.org/officeDocument/2006/relationships/image" Target="../media/image27.wmf"/><Relationship Id="rId31" Type="http://schemas.openxmlformats.org/officeDocument/2006/relationships/image" Target="../media/image37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38.bin"/><Relationship Id="rId22" Type="http://schemas.openxmlformats.org/officeDocument/2006/relationships/oleObject" Target="../embeddings/oleObject31.bin"/><Relationship Id="rId27" Type="http://schemas.openxmlformats.org/officeDocument/2006/relationships/image" Target="../media/image31.wmf"/><Relationship Id="rId30" Type="http://schemas.openxmlformats.org/officeDocument/2006/relationships/oleObject" Target="../embeddings/oleObject40.bin"/><Relationship Id="rId35" Type="http://schemas.openxmlformats.org/officeDocument/2006/relationships/image" Target="../media/image39.wmf"/><Relationship Id="rId43" Type="http://schemas.openxmlformats.org/officeDocument/2006/relationships/image" Target="../media/image43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6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173.bin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66.emf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72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179.bin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172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74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9.wmf"/><Relationship Id="rId11" Type="http://schemas.openxmlformats.org/officeDocument/2006/relationships/oleObject" Target="../embeddings/oleObject178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10" Type="http://schemas.openxmlformats.org/officeDocument/2006/relationships/image" Target="../media/image171.wmf"/><Relationship Id="rId4" Type="http://schemas.openxmlformats.org/officeDocument/2006/relationships/image" Target="../media/image168.emf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17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7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85.bin"/><Relationship Id="rId4" Type="http://schemas.openxmlformats.org/officeDocument/2006/relationships/image" Target="../media/image178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image" Target="../media/image45.png"/><Relationship Id="rId7" Type="http://schemas.openxmlformats.org/officeDocument/2006/relationships/slide" Target="slide11.xml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7.xml"/><Relationship Id="rId5" Type="http://schemas.openxmlformats.org/officeDocument/2006/relationships/image" Target="../media/image46.png"/><Relationship Id="rId4" Type="http://schemas.openxmlformats.org/officeDocument/2006/relationships/slide" Target="slide6.xml"/><Relationship Id="rId9" Type="http://schemas.openxmlformats.org/officeDocument/2006/relationships/slide" Target="slide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E34735-F058-4F88-AE02-97DDAF9108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4529" y="375756"/>
            <a:ext cx="6856798" cy="477837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下列图中的问题，如何求解？并回答下列解题过程是否正确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FA0494A-46B4-48A9-B53B-AF4EDBB2922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27575" y="990664"/>
            <a:ext cx="4523617" cy="477837"/>
          </a:xfrm>
        </p:spPr>
        <p:txBody>
          <a:bodyPr/>
          <a:lstStyle/>
          <a:p>
            <a:r>
              <a:rPr lang="zh-CN" altLang="en-US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稳态电路，求图中的的电流</a:t>
            </a:r>
          </a:p>
        </p:txBody>
      </p:sp>
      <p:graphicFrame>
        <p:nvGraphicFramePr>
          <p:cNvPr id="4" name="Object 13">
            <a:extLst>
              <a:ext uri="{FF2B5EF4-FFF2-40B4-BE49-F238E27FC236}">
                <a16:creationId xmlns:a16="http://schemas.microsoft.com/office/drawing/2014/main" id="{31CD4926-1599-43EE-B389-52D57D1C1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582898"/>
              </p:ext>
            </p:extLst>
          </p:nvPr>
        </p:nvGraphicFramePr>
        <p:xfrm>
          <a:off x="4860032" y="929481"/>
          <a:ext cx="3527425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7" name="Visio" r:id="rId3" imgW="1394119" imgH="926592" progId="Visio.Drawing.11">
                  <p:embed/>
                </p:oleObj>
              </mc:Choice>
              <mc:Fallback>
                <p:oleObj name="Visio" r:id="rId3" imgW="1394119" imgH="926592" progId="Visio.Drawing.11">
                  <p:embed/>
                  <p:pic>
                    <p:nvPicPr>
                      <p:cNvPr id="186381" name="Object 13">
                        <a:extLst>
                          <a:ext uri="{FF2B5EF4-FFF2-40B4-BE49-F238E27FC236}">
                            <a16:creationId xmlns:a16="http://schemas.microsoft.com/office/drawing/2014/main" id="{D7E93334-99F7-4CF1-98F4-905B3ADB1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929481"/>
                        <a:ext cx="3527425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86A4178-FAA7-46F1-BEFC-2ABA326EDF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058164"/>
              </p:ext>
            </p:extLst>
          </p:nvPr>
        </p:nvGraphicFramePr>
        <p:xfrm>
          <a:off x="756543" y="1863609"/>
          <a:ext cx="2767360" cy="5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8" name="Equation" r:id="rId5" imgW="1458000" imgH="280885" progId="Equation.DSMT4">
                  <p:embed/>
                </p:oleObj>
              </mc:Choice>
              <mc:Fallback>
                <p:oleObj name="Equation" r:id="rId5" imgW="1458000" imgH="28088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6543" y="1863609"/>
                        <a:ext cx="2767360" cy="53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9EA54D7-901D-4E9F-9E4D-AAA1FAE51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414710"/>
              </p:ext>
            </p:extLst>
          </p:nvPr>
        </p:nvGraphicFramePr>
        <p:xfrm>
          <a:off x="839787" y="2525134"/>
          <a:ext cx="3010511" cy="493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9" name="Equation" r:id="rId7" imgW="1320480" imgH="215640" progId="Equation.DSMT4">
                  <p:embed/>
                </p:oleObj>
              </mc:Choice>
              <mc:Fallback>
                <p:oleObj name="Equation" r:id="rId7" imgW="1320480" imgH="215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86A4178-FAA7-46F1-BEFC-2ABA326EDF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39787" y="2525134"/>
                        <a:ext cx="3010511" cy="493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B485CB8A-EDB7-441F-98B0-65D88E0F276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43564" y="2712194"/>
            <a:ext cx="895303" cy="762295"/>
          </a:xfrm>
          <a:prstGeom prst="rect">
            <a:avLst/>
          </a:prstGeom>
        </p:spPr>
      </p:pic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D592A7F-F9FD-41AB-9A23-96E6C6EF0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041617"/>
              </p:ext>
            </p:extLst>
          </p:nvPr>
        </p:nvGraphicFramePr>
        <p:xfrm>
          <a:off x="6240462" y="2326002"/>
          <a:ext cx="383282" cy="383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0" name="Equation" r:id="rId10" imgW="190440" imgH="190440" progId="Equation.DSMT4">
                  <p:embed/>
                </p:oleObj>
              </mc:Choice>
              <mc:Fallback>
                <p:oleObj name="Equation" r:id="rId10" imgW="19044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240462" y="2326002"/>
                        <a:ext cx="383282" cy="383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A9C6F77B-8B61-4035-9CCE-4244E00405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084379"/>
              </p:ext>
            </p:extLst>
          </p:nvPr>
        </p:nvGraphicFramePr>
        <p:xfrm>
          <a:off x="4719522" y="990664"/>
          <a:ext cx="541284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1" name="Equation" r:id="rId12" imgW="215640" imgH="190440" progId="Equation.DSMT4">
                  <p:embed/>
                </p:oleObj>
              </mc:Choice>
              <mc:Fallback>
                <p:oleObj name="Equation" r:id="rId12" imgW="215640" imgH="1904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D592A7F-F9FD-41AB-9A23-96E6C6EF05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719522" y="990664"/>
                        <a:ext cx="541284" cy="477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B75755E2-1F52-4218-A672-4E015AFA67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175408"/>
              </p:ext>
            </p:extLst>
          </p:nvPr>
        </p:nvGraphicFramePr>
        <p:xfrm>
          <a:off x="538773" y="5037931"/>
          <a:ext cx="33115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2" name="Equation" r:id="rId14" imgW="1371600" imgH="215640" progId="Equation.DSMT4">
                  <p:embed/>
                </p:oleObj>
              </mc:Choice>
              <mc:Fallback>
                <p:oleObj name="Equation" r:id="rId14" imgW="1371600" imgH="21564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9EA54D7-901D-4E9F-9E4D-AAA1FAE514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38773" y="5037931"/>
                        <a:ext cx="3311525" cy="52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>
            <a:extLst>
              <a:ext uri="{FF2B5EF4-FFF2-40B4-BE49-F238E27FC236}">
                <a16:creationId xmlns:a16="http://schemas.microsoft.com/office/drawing/2014/main" id="{5BAA43CA-306D-41E5-A952-EB1A64F00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0158"/>
              </p:ext>
            </p:extLst>
          </p:nvPr>
        </p:nvGraphicFramePr>
        <p:xfrm>
          <a:off x="4751193" y="3871498"/>
          <a:ext cx="3527425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3" name="Visio" r:id="rId16" imgW="1394119" imgH="926592" progId="Visio.Drawing.11">
                  <p:embed/>
                </p:oleObj>
              </mc:Choice>
              <mc:Fallback>
                <p:oleObj name="Visio" r:id="rId16" imgW="1394119" imgH="926592" progId="Visio.Drawing.11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31CD4926-1599-43EE-B389-52D57D1C13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193" y="3871498"/>
                        <a:ext cx="3527425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35157B55-189A-40DF-8609-3945370A7AB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34372" y="5638427"/>
            <a:ext cx="895303" cy="762295"/>
          </a:xfrm>
          <a:prstGeom prst="rect">
            <a:avLst/>
          </a:prstGeom>
        </p:spPr>
      </p:pic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A4988C3-A062-4E28-85A0-3A66D2C9EF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17005"/>
              </p:ext>
            </p:extLst>
          </p:nvPr>
        </p:nvGraphicFramePr>
        <p:xfrm>
          <a:off x="6143625" y="5299075"/>
          <a:ext cx="35718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4" name="Equation" r:id="rId18" imgW="177480" imgH="190440" progId="Equation.DSMT4">
                  <p:embed/>
                </p:oleObj>
              </mc:Choice>
              <mc:Fallback>
                <p:oleObj name="Equation" r:id="rId18" imgW="177480" imgH="1904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D592A7F-F9FD-41AB-9A23-96E6C6EF05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143625" y="5299075"/>
                        <a:ext cx="357188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106EF495-4550-4217-9879-E2B08BF22FFF}"/>
              </a:ext>
            </a:extLst>
          </p:cNvPr>
          <p:cNvCxnSpPr>
            <a:cxnSpLocks/>
          </p:cNvCxnSpPr>
          <p:nvPr/>
        </p:nvCxnSpPr>
        <p:spPr bwMode="auto">
          <a:xfrm>
            <a:off x="227576" y="3474489"/>
            <a:ext cx="830672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BAF9DC9B-8DC7-496F-B1A9-DAED4ED91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879291"/>
              </p:ext>
            </p:extLst>
          </p:nvPr>
        </p:nvGraphicFramePr>
        <p:xfrm>
          <a:off x="683068" y="4170478"/>
          <a:ext cx="2767360" cy="5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5" name="Equation" r:id="rId5" imgW="1458000" imgH="280885" progId="Equation.DSMT4">
                  <p:embed/>
                </p:oleObj>
              </mc:Choice>
              <mc:Fallback>
                <p:oleObj name="Equation" r:id="rId5" imgW="1458000" imgH="280885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86A4178-FAA7-46F1-BEFC-2ABA326EDF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068" y="4170478"/>
                        <a:ext cx="2767360" cy="53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71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2">
            <a:extLst>
              <a:ext uri="{FF2B5EF4-FFF2-40B4-BE49-F238E27FC236}">
                <a16:creationId xmlns:a16="http://schemas.microsoft.com/office/drawing/2014/main" id="{267BFBCD-DCFE-42C4-990F-25BE40C28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0025" y="1185863"/>
            <a:ext cx="1654113" cy="611187"/>
          </a:xfrm>
          <a:prstGeom prst="wedgeRoundRectCallout">
            <a:avLst>
              <a:gd name="adj1" fmla="val -228333"/>
              <a:gd name="adj2" fmla="val 140907"/>
              <a:gd name="adj3" fmla="val 16667"/>
            </a:avLst>
          </a:prstGeom>
          <a:solidFill>
            <a:srgbClr val="FF5050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流分量</a:t>
            </a:r>
          </a:p>
        </p:txBody>
      </p:sp>
      <p:sp>
        <p:nvSpPr>
          <p:cNvPr id="62467" name="AutoShape 3">
            <a:extLst>
              <a:ext uri="{FF2B5EF4-FFF2-40B4-BE49-F238E27FC236}">
                <a16:creationId xmlns:a16="http://schemas.microsoft.com/office/drawing/2014/main" id="{6E29FF40-29D4-4D5F-ACC9-86E6F1703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1833563"/>
            <a:ext cx="2038350" cy="966787"/>
          </a:xfrm>
          <a:prstGeom prst="wedgeRoundRectCallout">
            <a:avLst>
              <a:gd name="adj1" fmla="val -119046"/>
              <a:gd name="adj2" fmla="val 21431"/>
              <a:gd name="adj3" fmla="val 16667"/>
            </a:avLst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波（和原</a:t>
            </a:r>
          </a:p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同频）</a:t>
            </a:r>
          </a:p>
        </p:txBody>
      </p:sp>
      <p:sp>
        <p:nvSpPr>
          <p:cNvPr id="62468" name="AutoShape 4">
            <a:extLst>
              <a:ext uri="{FF2B5EF4-FFF2-40B4-BE49-F238E27FC236}">
                <a16:creationId xmlns:a16="http://schemas.microsoft.com/office/drawing/2014/main" id="{C480D147-7914-4A5B-AD64-F8E070434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2984500"/>
            <a:ext cx="1733450" cy="904875"/>
          </a:xfrm>
          <a:prstGeom prst="wedgeRoundRectCallout">
            <a:avLst>
              <a:gd name="adj1" fmla="val -145519"/>
              <a:gd name="adj2" fmla="val 14560"/>
              <a:gd name="adj3" fmla="val 16667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次谐波</a:t>
            </a:r>
          </a:p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1"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倍频）</a:t>
            </a:r>
          </a:p>
        </p:txBody>
      </p:sp>
      <p:sp>
        <p:nvSpPr>
          <p:cNvPr id="62470" name="AutoShape 6">
            <a:extLst>
              <a:ext uri="{FF2B5EF4-FFF2-40B4-BE49-F238E27FC236}">
                <a16:creationId xmlns:a16="http://schemas.microsoft.com/office/drawing/2014/main" id="{BE4421EC-3B05-44F0-8989-13F6E1EE0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9888" y="4137025"/>
            <a:ext cx="1662012" cy="647700"/>
          </a:xfrm>
          <a:prstGeom prst="wedgeRoundRectCallout">
            <a:avLst>
              <a:gd name="adj1" fmla="val -167676"/>
              <a:gd name="adj2" fmla="val -8579"/>
              <a:gd name="adj3" fmla="val 16667"/>
            </a:avLst>
          </a:prstGeom>
          <a:solidFill>
            <a:srgbClr val="C6FBFE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次谐波</a:t>
            </a:r>
          </a:p>
        </p:txBody>
      </p:sp>
      <p:graphicFrame>
        <p:nvGraphicFramePr>
          <p:cNvPr id="62472" name="Object 8">
            <a:extLst>
              <a:ext uri="{FF2B5EF4-FFF2-40B4-BE49-F238E27FC236}">
                <a16:creationId xmlns:a16="http://schemas.microsoft.com/office/drawing/2014/main" id="{34FF5763-609B-4DF5-88C0-C2291ED855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3025" y="4600575"/>
          <a:ext cx="43719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2" name="Equation" r:id="rId3" imgW="1828800" imgH="444240" progId="Equation.DSMT4">
                  <p:embed/>
                </p:oleObj>
              </mc:Choice>
              <mc:Fallback>
                <p:oleObj name="Equation" r:id="rId3" imgW="182880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600575"/>
                        <a:ext cx="43719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3399FF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3399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>
            <a:extLst>
              <a:ext uri="{FF2B5EF4-FFF2-40B4-BE49-F238E27FC236}">
                <a16:creationId xmlns:a16="http://schemas.microsoft.com/office/drawing/2014/main" id="{989EAD7A-0AEF-43F5-86F3-B7163B5C1A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975" y="2206625"/>
          <a:ext cx="44259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3" name="Equation" r:id="rId5" imgW="1904760" imgH="228600" progId="Equation.DSMT4">
                  <p:embed/>
                </p:oleObj>
              </mc:Choice>
              <mc:Fallback>
                <p:oleObj name="Equation" r:id="rId5" imgW="190476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2206625"/>
                        <a:ext cx="442595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>
            <a:extLst>
              <a:ext uri="{FF2B5EF4-FFF2-40B4-BE49-F238E27FC236}">
                <a16:creationId xmlns:a16="http://schemas.microsoft.com/office/drawing/2014/main" id="{CF03962F-AAB0-4E54-AD3D-69E9230CE4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6700" y="3068638"/>
          <a:ext cx="32512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4" name="Equation" r:id="rId7" imgW="1422360" imgH="228600" progId="Equation.DSMT4">
                  <p:embed/>
                </p:oleObj>
              </mc:Choice>
              <mc:Fallback>
                <p:oleObj name="Equation" r:id="rId7" imgW="142236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3068638"/>
                        <a:ext cx="325120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5" name="Object 11">
            <a:extLst>
              <a:ext uri="{FF2B5EF4-FFF2-40B4-BE49-F238E27FC236}">
                <a16:creationId xmlns:a16="http://schemas.microsoft.com/office/drawing/2014/main" id="{5B5C3E5F-B471-4F6A-8672-D87BE969A6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3935413"/>
          <a:ext cx="31051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5" name="Equation" r:id="rId9" imgW="1320480" imgH="228600" progId="Equation.DSMT4">
                  <p:embed/>
                </p:oleObj>
              </mc:Choice>
              <mc:Fallback>
                <p:oleObj name="Equation" r:id="rId9" imgW="13204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3935413"/>
                        <a:ext cx="3105150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6" name="Text Box 12">
            <a:extLst>
              <a:ext uri="{FF2B5EF4-FFF2-40B4-BE49-F238E27FC236}">
                <a16:creationId xmlns:a16="http://schemas.microsoft.com/office/drawing/2014/main" id="{033B9C3F-A94D-4282-9964-F8E4AE6E3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85863"/>
            <a:ext cx="5113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期函数展开成傅里叶级数</a:t>
            </a:r>
            <a:r>
              <a:rPr lang="zh-CN" altLang="en-US" sz="2800" b="1" dirty="0">
                <a:solidFill>
                  <a:srgbClr val="000000"/>
                </a:solidFill>
              </a:rPr>
              <a:t>：</a:t>
            </a:r>
          </a:p>
        </p:txBody>
      </p:sp>
      <p:sp>
        <p:nvSpPr>
          <p:cNvPr id="62489" name="Rectangle 25">
            <a:extLst>
              <a:ext uri="{FF2B5EF4-FFF2-40B4-BE49-F238E27FC236}">
                <a16:creationId xmlns:a16="http://schemas.microsoft.com/office/drawing/2014/main" id="{A2168CC8-0B0D-4298-B253-7991D0173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200"/>
            <a:ext cx="8893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36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2</a:t>
            </a:r>
            <a:r>
              <a:rPr kumimoji="1" lang="en-US" altLang="zh-CN" sz="36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6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分解为傅里叶级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animBg="1" autoUpdateAnimBg="0"/>
      <p:bldP spid="62468" grpId="0" animBg="1"/>
      <p:bldP spid="62470" grpId="0" animBg="1"/>
      <p:bldP spid="6247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4386" name="Group 2">
            <a:extLst>
              <a:ext uri="{FF2B5EF4-FFF2-40B4-BE49-F238E27FC236}">
                <a16:creationId xmlns:a16="http://schemas.microsoft.com/office/drawing/2014/main" id="{93F340D4-2534-4E19-B822-FD72D5FE79D1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381000"/>
            <a:ext cx="3322638" cy="2184400"/>
            <a:chOff x="0" y="0"/>
            <a:chExt cx="2093" cy="1376"/>
          </a:xfrm>
        </p:grpSpPr>
        <p:sp>
          <p:nvSpPr>
            <p:cNvPr id="144387" name="Line 3">
              <a:extLst>
                <a:ext uri="{FF2B5EF4-FFF2-40B4-BE49-F238E27FC236}">
                  <a16:creationId xmlns:a16="http://schemas.microsoft.com/office/drawing/2014/main" id="{E2B786E9-067D-4EB1-949A-107A7FF35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050"/>
              <a:ext cx="15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88" name="Line 4">
              <a:extLst>
                <a:ext uri="{FF2B5EF4-FFF2-40B4-BE49-F238E27FC236}">
                  <a16:creationId xmlns:a16="http://schemas.microsoft.com/office/drawing/2014/main" id="{D0C816D0-0495-4975-904A-E167B70B84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" y="245"/>
              <a:ext cx="0" cy="81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4389" name="Group 5">
              <a:extLst>
                <a:ext uri="{FF2B5EF4-FFF2-40B4-BE49-F238E27FC236}">
                  <a16:creationId xmlns:a16="http://schemas.microsoft.com/office/drawing/2014/main" id="{EBC142A3-C9DD-4D92-9B70-A522254265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610"/>
              <a:ext cx="356" cy="425"/>
              <a:chOff x="0" y="0"/>
              <a:chExt cx="356" cy="592"/>
            </a:xfrm>
          </p:grpSpPr>
          <p:sp>
            <p:nvSpPr>
              <p:cNvPr id="144390" name="Line 6">
                <a:extLst>
                  <a:ext uri="{FF2B5EF4-FFF2-40B4-BE49-F238E27FC236}">
                    <a16:creationId xmlns:a16="http://schemas.microsoft.com/office/drawing/2014/main" id="{6F5AC270-E510-40F4-8AD2-08E66B700D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356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391" name="Line 7">
                <a:extLst>
                  <a:ext uri="{FF2B5EF4-FFF2-40B4-BE49-F238E27FC236}">
                    <a16:creationId xmlns:a16="http://schemas.microsoft.com/office/drawing/2014/main" id="{F3FEC546-D68F-4D80-8ED9-F4699E1FA1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0"/>
                <a:ext cx="0" cy="59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4392" name="Line 8">
              <a:extLst>
                <a:ext uri="{FF2B5EF4-FFF2-40B4-BE49-F238E27FC236}">
                  <a16:creationId xmlns:a16="http://schemas.microsoft.com/office/drawing/2014/main" id="{3E4A36C9-D0F5-40E5-9250-C6C8A5B2A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625"/>
              <a:ext cx="0" cy="41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393" name="Rectangle 9">
              <a:extLst>
                <a:ext uri="{FF2B5EF4-FFF2-40B4-BE49-F238E27FC236}">
                  <a16:creationId xmlns:a16="http://schemas.microsoft.com/office/drawing/2014/main" id="{CB939B59-1164-44F2-8E11-CE4F171E4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694"/>
              <a:ext cx="31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44394" name="Rectangle 10">
              <a:extLst>
                <a:ext uri="{FF2B5EF4-FFF2-40B4-BE49-F238E27FC236}">
                  <a16:creationId xmlns:a16="http://schemas.microsoft.com/office/drawing/2014/main" id="{08B779A3-08D3-48B6-A05A-789DF3BFDB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" y="1051"/>
              <a:ext cx="47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T/2</a:t>
              </a:r>
            </a:p>
          </p:txBody>
        </p:sp>
        <p:sp>
          <p:nvSpPr>
            <p:cNvPr id="144395" name="Rectangle 11">
              <a:extLst>
                <a:ext uri="{FF2B5EF4-FFF2-40B4-BE49-F238E27FC236}">
                  <a16:creationId xmlns:a16="http://schemas.microsoft.com/office/drawing/2014/main" id="{33171184-A333-41F0-8555-E1064DEBF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1048"/>
              <a:ext cx="371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graphicFrame>
          <p:nvGraphicFramePr>
            <p:cNvPr id="144396" name="Object 12">
              <a:extLst>
                <a:ext uri="{FF2B5EF4-FFF2-40B4-BE49-F238E27FC236}">
                  <a16:creationId xmlns:a16="http://schemas.microsoft.com/office/drawing/2014/main" id="{B3006BE9-320D-41DB-BFA9-CA749C3947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" y="0"/>
            <a:ext cx="341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606" r:id="rId3" imgW="127704" imgH="229614" progId="Equation.DSMT4">
                    <p:embed/>
                  </p:oleObj>
                </mc:Choice>
                <mc:Fallback>
                  <p:oleObj r:id="rId3" imgW="127704" imgH="229614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" y="0"/>
                          <a:ext cx="341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397" name="Object 13">
              <a:extLst>
                <a:ext uri="{FF2B5EF4-FFF2-40B4-BE49-F238E27FC236}">
                  <a16:creationId xmlns:a16="http://schemas.microsoft.com/office/drawing/2014/main" id="{7394E03E-A682-44B8-8894-4E5995D639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483"/>
            <a:ext cx="355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607" r:id="rId5" imgW="178737" imgH="229714" progId="Equation.3">
                    <p:embed/>
                  </p:oleObj>
                </mc:Choice>
                <mc:Fallback>
                  <p:oleObj r:id="rId5" imgW="178737" imgH="229714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83"/>
                          <a:ext cx="35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4398" name="Group 14">
              <a:extLst>
                <a:ext uri="{FF2B5EF4-FFF2-40B4-BE49-F238E27FC236}">
                  <a16:creationId xmlns:a16="http://schemas.microsoft.com/office/drawing/2014/main" id="{F7684F05-2CAD-48EA-8740-A7671DCF77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7" y="627"/>
              <a:ext cx="356" cy="425"/>
              <a:chOff x="0" y="0"/>
              <a:chExt cx="356" cy="592"/>
            </a:xfrm>
          </p:grpSpPr>
          <p:sp>
            <p:nvSpPr>
              <p:cNvPr id="144399" name="Line 15">
                <a:extLst>
                  <a:ext uri="{FF2B5EF4-FFF2-40B4-BE49-F238E27FC236}">
                    <a16:creationId xmlns:a16="http://schemas.microsoft.com/office/drawing/2014/main" id="{B4E6F385-489D-4568-AD26-AD7F43C74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356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400" name="Line 16">
                <a:extLst>
                  <a:ext uri="{FF2B5EF4-FFF2-40B4-BE49-F238E27FC236}">
                    <a16:creationId xmlns:a16="http://schemas.microsoft.com/office/drawing/2014/main" id="{19DDB678-36DF-4005-A2FF-DEBF7FF0EB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0"/>
                <a:ext cx="0" cy="59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44412" name="Object 28">
            <a:extLst>
              <a:ext uri="{FF2B5EF4-FFF2-40B4-BE49-F238E27FC236}">
                <a16:creationId xmlns:a16="http://schemas.microsoft.com/office/drawing/2014/main" id="{FA41D3E2-607E-470A-B5D4-1DE368849E9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743200"/>
          <a:ext cx="70104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08" name="Equation" r:id="rId7" imgW="6680160" imgH="838080" progId="Equation.DSMT4">
                  <p:embed/>
                </p:oleObj>
              </mc:Choice>
              <mc:Fallback>
                <p:oleObj name="Equation" r:id="rId7" imgW="6680160" imgH="838080" progId="Equation.DSMT4">
                  <p:embed/>
                  <p:pic>
                    <p:nvPicPr>
                      <p:cNvPr id="0" name="Object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3200"/>
                        <a:ext cx="701040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13" name="Object 29">
            <a:extLst>
              <a:ext uri="{FF2B5EF4-FFF2-40B4-BE49-F238E27FC236}">
                <a16:creationId xmlns:a16="http://schemas.microsoft.com/office/drawing/2014/main" id="{3687DA8F-4010-4C57-B4FD-4B503646EB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3886200"/>
          <a:ext cx="74898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09" name="Equation" r:id="rId9" imgW="7137360" imgH="838080" progId="Equation.DSMT4">
                  <p:embed/>
                </p:oleObj>
              </mc:Choice>
              <mc:Fallback>
                <p:oleObj name="Equation" r:id="rId9" imgW="7137360" imgH="83808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86200"/>
                        <a:ext cx="7489825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14" name="Text Box 30">
            <a:extLst>
              <a:ext uri="{FF2B5EF4-FFF2-40B4-BE49-F238E27FC236}">
                <a16:creationId xmlns:a16="http://schemas.microsoft.com/office/drawing/2014/main" id="{1E821FCB-838A-4F1D-9F3E-C1E029169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14400"/>
            <a:ext cx="37401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图所示的方波信号，</a:t>
            </a:r>
          </a:p>
          <a:p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傅立叶级数表示为</a:t>
            </a:r>
          </a:p>
        </p:txBody>
      </p:sp>
      <p:graphicFrame>
        <p:nvGraphicFramePr>
          <p:cNvPr id="144415" name="Object 31">
            <a:extLst>
              <a:ext uri="{FF2B5EF4-FFF2-40B4-BE49-F238E27FC236}">
                <a16:creationId xmlns:a16="http://schemas.microsoft.com/office/drawing/2014/main" id="{28D85B58-32CC-494E-8997-396880B1F9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876800"/>
          <a:ext cx="64008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10" name="Equation" r:id="rId11" imgW="5511600" imgH="965160" progId="Equation.DSMT4">
                  <p:embed/>
                </p:oleObj>
              </mc:Choice>
              <mc:Fallback>
                <p:oleObj name="Equation" r:id="rId11" imgW="5511600" imgH="96516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76800"/>
                        <a:ext cx="6400800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4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Line 3">
            <a:extLst>
              <a:ext uri="{FF2B5EF4-FFF2-40B4-BE49-F238E27FC236}">
                <a16:creationId xmlns:a16="http://schemas.microsoft.com/office/drawing/2014/main" id="{D7FAA0A1-D398-4949-8E09-956037DD9C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" y="2362200"/>
            <a:ext cx="2286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7412" name="Group 4">
            <a:extLst>
              <a:ext uri="{FF2B5EF4-FFF2-40B4-BE49-F238E27FC236}">
                <a16:creationId xmlns:a16="http://schemas.microsoft.com/office/drawing/2014/main" id="{8F288AC9-450C-4173-A9F4-75559EF72EF8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3124200"/>
            <a:ext cx="2530475" cy="923925"/>
            <a:chOff x="0" y="0"/>
            <a:chExt cx="1776" cy="529"/>
          </a:xfrm>
        </p:grpSpPr>
        <p:grpSp>
          <p:nvGrpSpPr>
            <p:cNvPr id="17413" name="Group 5">
              <a:extLst>
                <a:ext uri="{FF2B5EF4-FFF2-40B4-BE49-F238E27FC236}">
                  <a16:creationId xmlns:a16="http://schemas.microsoft.com/office/drawing/2014/main" id="{99D7CE2A-6177-47FF-A595-92CA129F8B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960" cy="529"/>
              <a:chOff x="0" y="0"/>
              <a:chExt cx="960" cy="529"/>
            </a:xfrm>
          </p:grpSpPr>
          <p:sp>
            <p:nvSpPr>
              <p:cNvPr id="17414" name="Line 6">
                <a:extLst>
                  <a:ext uri="{FF2B5EF4-FFF2-40B4-BE49-F238E27FC236}">
                    <a16:creationId xmlns:a16="http://schemas.microsoft.com/office/drawing/2014/main" id="{4466C388-227D-4210-88BE-BB7F5F6706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64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7415" name="Group 7">
                <a:extLst>
                  <a:ext uri="{FF2B5EF4-FFF2-40B4-BE49-F238E27FC236}">
                    <a16:creationId xmlns:a16="http://schemas.microsoft.com/office/drawing/2014/main" id="{D5C61CC7-FE23-40F9-8231-850EF35B79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" y="0"/>
                <a:ext cx="816" cy="529"/>
                <a:chOff x="0" y="0"/>
                <a:chExt cx="816" cy="529"/>
              </a:xfrm>
            </p:grpSpPr>
            <p:sp>
              <p:nvSpPr>
                <p:cNvPr id="17416" name="未知">
                  <a:extLst>
                    <a:ext uri="{FF2B5EF4-FFF2-40B4-BE49-F238E27FC236}">
                      <a16:creationId xmlns:a16="http://schemas.microsoft.com/office/drawing/2014/main" id="{74E9D486-F453-49BF-831F-5B80F6C41E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08" cy="265"/>
                </a:xfrm>
                <a:custGeom>
                  <a:avLst/>
                  <a:gdLst>
                    <a:gd name="T0" fmla="*/ 0 w 408"/>
                    <a:gd name="T1" fmla="*/ 264 h 265"/>
                    <a:gd name="T2" fmla="*/ 34 w 408"/>
                    <a:gd name="T3" fmla="*/ 192 h 265"/>
                    <a:gd name="T4" fmla="*/ 68 w 408"/>
                    <a:gd name="T5" fmla="*/ 129 h 265"/>
                    <a:gd name="T6" fmla="*/ 103 w 408"/>
                    <a:gd name="T7" fmla="*/ 76 h 265"/>
                    <a:gd name="T8" fmla="*/ 137 w 408"/>
                    <a:gd name="T9" fmla="*/ 31 h 265"/>
                    <a:gd name="T10" fmla="*/ 166 w 408"/>
                    <a:gd name="T11" fmla="*/ 8 h 265"/>
                    <a:gd name="T12" fmla="*/ 200 w 408"/>
                    <a:gd name="T13" fmla="*/ 0 h 265"/>
                    <a:gd name="T14" fmla="*/ 235 w 408"/>
                    <a:gd name="T15" fmla="*/ 8 h 265"/>
                    <a:gd name="T16" fmla="*/ 269 w 408"/>
                    <a:gd name="T17" fmla="*/ 31 h 265"/>
                    <a:gd name="T18" fmla="*/ 303 w 408"/>
                    <a:gd name="T19" fmla="*/ 76 h 265"/>
                    <a:gd name="T20" fmla="*/ 338 w 408"/>
                    <a:gd name="T21" fmla="*/ 129 h 265"/>
                    <a:gd name="T22" fmla="*/ 372 w 408"/>
                    <a:gd name="T23" fmla="*/ 196 h 265"/>
                    <a:gd name="T24" fmla="*/ 407 w 408"/>
                    <a:gd name="T25" fmla="*/ 264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8" h="265">
                      <a:moveTo>
                        <a:pt x="0" y="264"/>
                      </a:moveTo>
                      <a:lnTo>
                        <a:pt x="34" y="192"/>
                      </a:lnTo>
                      <a:lnTo>
                        <a:pt x="68" y="129"/>
                      </a:lnTo>
                      <a:lnTo>
                        <a:pt x="103" y="76"/>
                      </a:lnTo>
                      <a:lnTo>
                        <a:pt x="137" y="31"/>
                      </a:lnTo>
                      <a:lnTo>
                        <a:pt x="166" y="8"/>
                      </a:lnTo>
                      <a:lnTo>
                        <a:pt x="200" y="0"/>
                      </a:lnTo>
                      <a:lnTo>
                        <a:pt x="235" y="8"/>
                      </a:lnTo>
                      <a:lnTo>
                        <a:pt x="269" y="31"/>
                      </a:lnTo>
                      <a:lnTo>
                        <a:pt x="303" y="76"/>
                      </a:lnTo>
                      <a:lnTo>
                        <a:pt x="338" y="129"/>
                      </a:lnTo>
                      <a:lnTo>
                        <a:pt x="372" y="196"/>
                      </a:lnTo>
                      <a:lnTo>
                        <a:pt x="407" y="264"/>
                      </a:lnTo>
                    </a:path>
                  </a:pathLst>
                </a:custGeom>
                <a:noFill/>
                <a:ln w="38100" cap="rnd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17" name="未知">
                  <a:extLst>
                    <a:ext uri="{FF2B5EF4-FFF2-40B4-BE49-F238E27FC236}">
                      <a16:creationId xmlns:a16="http://schemas.microsoft.com/office/drawing/2014/main" id="{17FD7EF6-3188-4D50-9D50-29896AC741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7" y="264"/>
                  <a:ext cx="409" cy="265"/>
                </a:xfrm>
                <a:custGeom>
                  <a:avLst/>
                  <a:gdLst>
                    <a:gd name="T0" fmla="*/ 408 w 409"/>
                    <a:gd name="T1" fmla="*/ 0 h 265"/>
                    <a:gd name="T2" fmla="*/ 373 w 409"/>
                    <a:gd name="T3" fmla="*/ 71 h 265"/>
                    <a:gd name="T4" fmla="*/ 339 w 409"/>
                    <a:gd name="T5" fmla="*/ 134 h 265"/>
                    <a:gd name="T6" fmla="*/ 304 w 409"/>
                    <a:gd name="T7" fmla="*/ 187 h 265"/>
                    <a:gd name="T8" fmla="*/ 270 w 409"/>
                    <a:gd name="T9" fmla="*/ 232 h 265"/>
                    <a:gd name="T10" fmla="*/ 241 w 409"/>
                    <a:gd name="T11" fmla="*/ 255 h 265"/>
                    <a:gd name="T12" fmla="*/ 206 w 409"/>
                    <a:gd name="T13" fmla="*/ 264 h 265"/>
                    <a:gd name="T14" fmla="*/ 172 w 409"/>
                    <a:gd name="T15" fmla="*/ 255 h 265"/>
                    <a:gd name="T16" fmla="*/ 137 w 409"/>
                    <a:gd name="T17" fmla="*/ 232 h 265"/>
                    <a:gd name="T18" fmla="*/ 103 w 409"/>
                    <a:gd name="T19" fmla="*/ 187 h 265"/>
                    <a:gd name="T20" fmla="*/ 68 w 409"/>
                    <a:gd name="T21" fmla="*/ 134 h 265"/>
                    <a:gd name="T22" fmla="*/ 34 w 409"/>
                    <a:gd name="T23" fmla="*/ 67 h 265"/>
                    <a:gd name="T24" fmla="*/ 0 w 409"/>
                    <a:gd name="T25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9" h="265">
                      <a:moveTo>
                        <a:pt x="408" y="0"/>
                      </a:moveTo>
                      <a:lnTo>
                        <a:pt x="373" y="71"/>
                      </a:lnTo>
                      <a:lnTo>
                        <a:pt x="339" y="134"/>
                      </a:lnTo>
                      <a:lnTo>
                        <a:pt x="304" y="187"/>
                      </a:lnTo>
                      <a:lnTo>
                        <a:pt x="270" y="232"/>
                      </a:lnTo>
                      <a:lnTo>
                        <a:pt x="241" y="255"/>
                      </a:lnTo>
                      <a:lnTo>
                        <a:pt x="206" y="264"/>
                      </a:lnTo>
                      <a:lnTo>
                        <a:pt x="172" y="255"/>
                      </a:lnTo>
                      <a:lnTo>
                        <a:pt x="137" y="232"/>
                      </a:lnTo>
                      <a:lnTo>
                        <a:pt x="103" y="187"/>
                      </a:lnTo>
                      <a:lnTo>
                        <a:pt x="68" y="134"/>
                      </a:lnTo>
                      <a:lnTo>
                        <a:pt x="34" y="6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ap="rnd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7418" name="Group 10">
              <a:extLst>
                <a:ext uri="{FF2B5EF4-FFF2-40B4-BE49-F238E27FC236}">
                  <a16:creationId xmlns:a16="http://schemas.microsoft.com/office/drawing/2014/main" id="{1F9A8AA5-B86F-4F53-8A2C-7EAFBD9857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0"/>
              <a:ext cx="960" cy="529"/>
              <a:chOff x="0" y="0"/>
              <a:chExt cx="960" cy="529"/>
            </a:xfrm>
          </p:grpSpPr>
          <p:sp>
            <p:nvSpPr>
              <p:cNvPr id="17419" name="Line 11">
                <a:extLst>
                  <a:ext uri="{FF2B5EF4-FFF2-40B4-BE49-F238E27FC236}">
                    <a16:creationId xmlns:a16="http://schemas.microsoft.com/office/drawing/2014/main" id="{7210FF12-9784-45C5-81C6-FA7EF1EC1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64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7420" name="Group 12">
                <a:extLst>
                  <a:ext uri="{FF2B5EF4-FFF2-40B4-BE49-F238E27FC236}">
                    <a16:creationId xmlns:a16="http://schemas.microsoft.com/office/drawing/2014/main" id="{6E3949A6-7B1D-4A6B-9324-08A62C6530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" y="0"/>
                <a:ext cx="816" cy="529"/>
                <a:chOff x="0" y="0"/>
                <a:chExt cx="816" cy="529"/>
              </a:xfrm>
            </p:grpSpPr>
            <p:sp>
              <p:nvSpPr>
                <p:cNvPr id="17421" name="未知">
                  <a:extLst>
                    <a:ext uri="{FF2B5EF4-FFF2-40B4-BE49-F238E27FC236}">
                      <a16:creationId xmlns:a16="http://schemas.microsoft.com/office/drawing/2014/main" id="{E2CCA10C-1927-4D4B-9C96-5937227A24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08" cy="265"/>
                </a:xfrm>
                <a:custGeom>
                  <a:avLst/>
                  <a:gdLst>
                    <a:gd name="T0" fmla="*/ 0 w 408"/>
                    <a:gd name="T1" fmla="*/ 264 h 265"/>
                    <a:gd name="T2" fmla="*/ 34 w 408"/>
                    <a:gd name="T3" fmla="*/ 192 h 265"/>
                    <a:gd name="T4" fmla="*/ 68 w 408"/>
                    <a:gd name="T5" fmla="*/ 129 h 265"/>
                    <a:gd name="T6" fmla="*/ 103 w 408"/>
                    <a:gd name="T7" fmla="*/ 76 h 265"/>
                    <a:gd name="T8" fmla="*/ 137 w 408"/>
                    <a:gd name="T9" fmla="*/ 31 h 265"/>
                    <a:gd name="T10" fmla="*/ 166 w 408"/>
                    <a:gd name="T11" fmla="*/ 8 h 265"/>
                    <a:gd name="T12" fmla="*/ 200 w 408"/>
                    <a:gd name="T13" fmla="*/ 0 h 265"/>
                    <a:gd name="T14" fmla="*/ 235 w 408"/>
                    <a:gd name="T15" fmla="*/ 8 h 265"/>
                    <a:gd name="T16" fmla="*/ 269 w 408"/>
                    <a:gd name="T17" fmla="*/ 31 h 265"/>
                    <a:gd name="T18" fmla="*/ 303 w 408"/>
                    <a:gd name="T19" fmla="*/ 76 h 265"/>
                    <a:gd name="T20" fmla="*/ 338 w 408"/>
                    <a:gd name="T21" fmla="*/ 129 h 265"/>
                    <a:gd name="T22" fmla="*/ 372 w 408"/>
                    <a:gd name="T23" fmla="*/ 196 h 265"/>
                    <a:gd name="T24" fmla="*/ 407 w 408"/>
                    <a:gd name="T25" fmla="*/ 264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8" h="265">
                      <a:moveTo>
                        <a:pt x="0" y="264"/>
                      </a:moveTo>
                      <a:lnTo>
                        <a:pt x="34" y="192"/>
                      </a:lnTo>
                      <a:lnTo>
                        <a:pt x="68" y="129"/>
                      </a:lnTo>
                      <a:lnTo>
                        <a:pt x="103" y="76"/>
                      </a:lnTo>
                      <a:lnTo>
                        <a:pt x="137" y="31"/>
                      </a:lnTo>
                      <a:lnTo>
                        <a:pt x="166" y="8"/>
                      </a:lnTo>
                      <a:lnTo>
                        <a:pt x="200" y="0"/>
                      </a:lnTo>
                      <a:lnTo>
                        <a:pt x="235" y="8"/>
                      </a:lnTo>
                      <a:lnTo>
                        <a:pt x="269" y="31"/>
                      </a:lnTo>
                      <a:lnTo>
                        <a:pt x="303" y="76"/>
                      </a:lnTo>
                      <a:lnTo>
                        <a:pt x="338" y="129"/>
                      </a:lnTo>
                      <a:lnTo>
                        <a:pt x="372" y="196"/>
                      </a:lnTo>
                      <a:lnTo>
                        <a:pt x="407" y="264"/>
                      </a:lnTo>
                    </a:path>
                  </a:pathLst>
                </a:custGeom>
                <a:noFill/>
                <a:ln w="38100" cap="rnd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22" name="未知">
                  <a:extLst>
                    <a:ext uri="{FF2B5EF4-FFF2-40B4-BE49-F238E27FC236}">
                      <a16:creationId xmlns:a16="http://schemas.microsoft.com/office/drawing/2014/main" id="{60FE45DC-6198-4A6D-B949-79321176E2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7" y="264"/>
                  <a:ext cx="409" cy="265"/>
                </a:xfrm>
                <a:custGeom>
                  <a:avLst/>
                  <a:gdLst>
                    <a:gd name="T0" fmla="*/ 408 w 409"/>
                    <a:gd name="T1" fmla="*/ 0 h 265"/>
                    <a:gd name="T2" fmla="*/ 373 w 409"/>
                    <a:gd name="T3" fmla="*/ 71 h 265"/>
                    <a:gd name="T4" fmla="*/ 339 w 409"/>
                    <a:gd name="T5" fmla="*/ 134 h 265"/>
                    <a:gd name="T6" fmla="*/ 304 w 409"/>
                    <a:gd name="T7" fmla="*/ 187 h 265"/>
                    <a:gd name="T8" fmla="*/ 270 w 409"/>
                    <a:gd name="T9" fmla="*/ 232 h 265"/>
                    <a:gd name="T10" fmla="*/ 241 w 409"/>
                    <a:gd name="T11" fmla="*/ 255 h 265"/>
                    <a:gd name="T12" fmla="*/ 206 w 409"/>
                    <a:gd name="T13" fmla="*/ 264 h 265"/>
                    <a:gd name="T14" fmla="*/ 172 w 409"/>
                    <a:gd name="T15" fmla="*/ 255 h 265"/>
                    <a:gd name="T16" fmla="*/ 137 w 409"/>
                    <a:gd name="T17" fmla="*/ 232 h 265"/>
                    <a:gd name="T18" fmla="*/ 103 w 409"/>
                    <a:gd name="T19" fmla="*/ 187 h 265"/>
                    <a:gd name="T20" fmla="*/ 68 w 409"/>
                    <a:gd name="T21" fmla="*/ 134 h 265"/>
                    <a:gd name="T22" fmla="*/ 34 w 409"/>
                    <a:gd name="T23" fmla="*/ 67 h 265"/>
                    <a:gd name="T24" fmla="*/ 0 w 409"/>
                    <a:gd name="T25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9" h="265">
                      <a:moveTo>
                        <a:pt x="408" y="0"/>
                      </a:moveTo>
                      <a:lnTo>
                        <a:pt x="373" y="71"/>
                      </a:lnTo>
                      <a:lnTo>
                        <a:pt x="339" y="134"/>
                      </a:lnTo>
                      <a:lnTo>
                        <a:pt x="304" y="187"/>
                      </a:lnTo>
                      <a:lnTo>
                        <a:pt x="270" y="232"/>
                      </a:lnTo>
                      <a:lnTo>
                        <a:pt x="241" y="255"/>
                      </a:lnTo>
                      <a:lnTo>
                        <a:pt x="206" y="264"/>
                      </a:lnTo>
                      <a:lnTo>
                        <a:pt x="172" y="255"/>
                      </a:lnTo>
                      <a:lnTo>
                        <a:pt x="137" y="232"/>
                      </a:lnTo>
                      <a:lnTo>
                        <a:pt x="103" y="187"/>
                      </a:lnTo>
                      <a:lnTo>
                        <a:pt x="68" y="134"/>
                      </a:lnTo>
                      <a:lnTo>
                        <a:pt x="34" y="6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ap="rnd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7423" name="Group 15">
            <a:extLst>
              <a:ext uri="{FF2B5EF4-FFF2-40B4-BE49-F238E27FC236}">
                <a16:creationId xmlns:a16="http://schemas.microsoft.com/office/drawing/2014/main" id="{E86745F3-425F-4EFE-9383-AC8E426265D1}"/>
              </a:ext>
            </a:extLst>
          </p:cNvPr>
          <p:cNvGrpSpPr>
            <a:grpSpLocks/>
          </p:cNvGrpSpPr>
          <p:nvPr/>
        </p:nvGrpSpPr>
        <p:grpSpPr bwMode="auto">
          <a:xfrm>
            <a:off x="363538" y="5292725"/>
            <a:ext cx="2209800" cy="266700"/>
            <a:chOff x="0" y="0"/>
            <a:chExt cx="1392" cy="168"/>
          </a:xfrm>
        </p:grpSpPr>
        <p:grpSp>
          <p:nvGrpSpPr>
            <p:cNvPr id="17424" name="Group 16">
              <a:extLst>
                <a:ext uri="{FF2B5EF4-FFF2-40B4-BE49-F238E27FC236}">
                  <a16:creationId xmlns:a16="http://schemas.microsoft.com/office/drawing/2014/main" id="{A4C57131-AFC4-45DF-A6BF-72ADFF44C5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4"/>
              <a:ext cx="1392" cy="144"/>
              <a:chOff x="0" y="0"/>
              <a:chExt cx="1728" cy="529"/>
            </a:xfrm>
          </p:grpSpPr>
          <p:grpSp>
            <p:nvGrpSpPr>
              <p:cNvPr id="17425" name="Group 17">
                <a:extLst>
                  <a:ext uri="{FF2B5EF4-FFF2-40B4-BE49-F238E27FC236}">
                    <a16:creationId xmlns:a16="http://schemas.microsoft.com/office/drawing/2014/main" id="{F8A31B99-69BF-4383-8433-4B6B761F7A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609" cy="529"/>
                <a:chOff x="0" y="0"/>
                <a:chExt cx="609" cy="529"/>
              </a:xfrm>
            </p:grpSpPr>
            <p:grpSp>
              <p:nvGrpSpPr>
                <p:cNvPr id="17426" name="Group 18">
                  <a:extLst>
                    <a:ext uri="{FF2B5EF4-FFF2-40B4-BE49-F238E27FC236}">
                      <a16:creationId xmlns:a16="http://schemas.microsoft.com/office/drawing/2014/main" id="{130834E5-BEE5-4A8A-8028-749D9863C0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29" cy="529"/>
                  <a:chOff x="0" y="0"/>
                  <a:chExt cx="329" cy="529"/>
                </a:xfrm>
              </p:grpSpPr>
              <p:sp>
                <p:nvSpPr>
                  <p:cNvPr id="17427" name="Line 19">
                    <a:extLst>
                      <a:ext uri="{FF2B5EF4-FFF2-40B4-BE49-F238E27FC236}">
                        <a16:creationId xmlns:a16="http://schemas.microsoft.com/office/drawing/2014/main" id="{F828A43B-E4E9-4C54-9CED-52F1E532EE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28" name="Group 20">
                    <a:extLst>
                      <a:ext uri="{FF2B5EF4-FFF2-40B4-BE49-F238E27FC236}">
                        <a16:creationId xmlns:a16="http://schemas.microsoft.com/office/drawing/2014/main" id="{C4DE3FD8-EE06-44CB-B879-CBFBE1BEF6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" y="0"/>
                    <a:ext cx="280" cy="529"/>
                    <a:chOff x="0" y="0"/>
                    <a:chExt cx="280" cy="529"/>
                  </a:xfrm>
                </p:grpSpPr>
                <p:sp>
                  <p:nvSpPr>
                    <p:cNvPr id="17429" name="未知">
                      <a:extLst>
                        <a:ext uri="{FF2B5EF4-FFF2-40B4-BE49-F238E27FC236}">
                          <a16:creationId xmlns:a16="http://schemas.microsoft.com/office/drawing/2014/main" id="{5CA5E037-477B-4B20-B194-EC25F8EB521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0" cy="265"/>
                    </a:xfrm>
                    <a:custGeom>
                      <a:avLst/>
                      <a:gdLst>
                        <a:gd name="T0" fmla="*/ 0 w 140"/>
                        <a:gd name="T1" fmla="*/ 264 h 265"/>
                        <a:gd name="T2" fmla="*/ 11 w 140"/>
                        <a:gd name="T3" fmla="*/ 192 h 265"/>
                        <a:gd name="T4" fmla="*/ 23 w 140"/>
                        <a:gd name="T5" fmla="*/ 129 h 265"/>
                        <a:gd name="T6" fmla="*/ 35 w 140"/>
                        <a:gd name="T7" fmla="*/ 76 h 265"/>
                        <a:gd name="T8" fmla="*/ 46 w 140"/>
                        <a:gd name="T9" fmla="*/ 31 h 265"/>
                        <a:gd name="T10" fmla="*/ 56 w 140"/>
                        <a:gd name="T11" fmla="*/ 8 h 265"/>
                        <a:gd name="T12" fmla="*/ 68 w 140"/>
                        <a:gd name="T13" fmla="*/ 0 h 265"/>
                        <a:gd name="T14" fmla="*/ 80 w 140"/>
                        <a:gd name="T15" fmla="*/ 8 h 265"/>
                        <a:gd name="T16" fmla="*/ 92 w 140"/>
                        <a:gd name="T17" fmla="*/ 31 h 265"/>
                        <a:gd name="T18" fmla="*/ 103 w 140"/>
                        <a:gd name="T19" fmla="*/ 76 h 265"/>
                        <a:gd name="T20" fmla="*/ 115 w 140"/>
                        <a:gd name="T21" fmla="*/ 129 h 265"/>
                        <a:gd name="T22" fmla="*/ 127 w 140"/>
                        <a:gd name="T23" fmla="*/ 196 h 265"/>
                        <a:gd name="T24" fmla="*/ 139 w 140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0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6" y="31"/>
                          </a:lnTo>
                          <a:lnTo>
                            <a:pt x="56" y="8"/>
                          </a:lnTo>
                          <a:lnTo>
                            <a:pt x="68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3" y="76"/>
                          </a:lnTo>
                          <a:lnTo>
                            <a:pt x="115" y="129"/>
                          </a:lnTo>
                          <a:lnTo>
                            <a:pt x="127" y="196"/>
                          </a:lnTo>
                          <a:lnTo>
                            <a:pt x="139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30" name="未知">
                      <a:extLst>
                        <a:ext uri="{FF2B5EF4-FFF2-40B4-BE49-F238E27FC236}">
                          <a16:creationId xmlns:a16="http://schemas.microsoft.com/office/drawing/2014/main" id="{6DD48AFF-EE11-4E31-A4A1-A7978642506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9" y="264"/>
                      <a:ext cx="141" cy="265"/>
                    </a:xfrm>
                    <a:custGeom>
                      <a:avLst/>
                      <a:gdLst>
                        <a:gd name="T0" fmla="*/ 140 w 141"/>
                        <a:gd name="T1" fmla="*/ 0 h 265"/>
                        <a:gd name="T2" fmla="*/ 128 w 141"/>
                        <a:gd name="T3" fmla="*/ 71 h 265"/>
                        <a:gd name="T4" fmla="*/ 116 w 141"/>
                        <a:gd name="T5" fmla="*/ 134 h 265"/>
                        <a:gd name="T6" fmla="*/ 104 w 141"/>
                        <a:gd name="T7" fmla="*/ 187 h 265"/>
                        <a:gd name="T8" fmla="*/ 92 w 141"/>
                        <a:gd name="T9" fmla="*/ 232 h 265"/>
                        <a:gd name="T10" fmla="*/ 82 w 141"/>
                        <a:gd name="T11" fmla="*/ 255 h 265"/>
                        <a:gd name="T12" fmla="*/ 71 w 141"/>
                        <a:gd name="T13" fmla="*/ 264 h 265"/>
                        <a:gd name="T14" fmla="*/ 59 w 141"/>
                        <a:gd name="T15" fmla="*/ 255 h 265"/>
                        <a:gd name="T16" fmla="*/ 47 w 141"/>
                        <a:gd name="T17" fmla="*/ 232 h 265"/>
                        <a:gd name="T18" fmla="*/ 35 w 141"/>
                        <a:gd name="T19" fmla="*/ 187 h 265"/>
                        <a:gd name="T20" fmla="*/ 23 w 141"/>
                        <a:gd name="T21" fmla="*/ 134 h 265"/>
                        <a:gd name="T22" fmla="*/ 11 w 141"/>
                        <a:gd name="T23" fmla="*/ 67 h 265"/>
                        <a:gd name="T24" fmla="*/ 0 w 141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140" y="0"/>
                          </a:moveTo>
                          <a:lnTo>
                            <a:pt x="128" y="71"/>
                          </a:lnTo>
                          <a:lnTo>
                            <a:pt x="116" y="134"/>
                          </a:lnTo>
                          <a:lnTo>
                            <a:pt x="104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1" y="264"/>
                          </a:lnTo>
                          <a:lnTo>
                            <a:pt x="59" y="255"/>
                          </a:lnTo>
                          <a:lnTo>
                            <a:pt x="47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431" name="Group 23">
                  <a:extLst>
                    <a:ext uri="{FF2B5EF4-FFF2-40B4-BE49-F238E27FC236}">
                      <a16:creationId xmlns:a16="http://schemas.microsoft.com/office/drawing/2014/main" id="{CC1B9EAA-FD1F-4802-A682-6CD2F10C20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0" y="0"/>
                  <a:ext cx="329" cy="529"/>
                  <a:chOff x="0" y="0"/>
                  <a:chExt cx="329" cy="529"/>
                </a:xfrm>
              </p:grpSpPr>
              <p:sp>
                <p:nvSpPr>
                  <p:cNvPr id="17432" name="Line 24">
                    <a:extLst>
                      <a:ext uri="{FF2B5EF4-FFF2-40B4-BE49-F238E27FC236}">
                        <a16:creationId xmlns:a16="http://schemas.microsoft.com/office/drawing/2014/main" id="{09546603-A6F3-4195-8AD3-B12ED3E948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33" name="Group 25">
                    <a:extLst>
                      <a:ext uri="{FF2B5EF4-FFF2-40B4-BE49-F238E27FC236}">
                        <a16:creationId xmlns:a16="http://schemas.microsoft.com/office/drawing/2014/main" id="{15923A68-306F-4367-988B-AD8F12E6100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" y="0"/>
                    <a:ext cx="280" cy="529"/>
                    <a:chOff x="0" y="0"/>
                    <a:chExt cx="280" cy="529"/>
                  </a:xfrm>
                </p:grpSpPr>
                <p:sp>
                  <p:nvSpPr>
                    <p:cNvPr id="17434" name="未知">
                      <a:extLst>
                        <a:ext uri="{FF2B5EF4-FFF2-40B4-BE49-F238E27FC236}">
                          <a16:creationId xmlns:a16="http://schemas.microsoft.com/office/drawing/2014/main" id="{6F50F714-A61F-4C6F-9A7C-FF6A0850EF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0" cy="265"/>
                    </a:xfrm>
                    <a:custGeom>
                      <a:avLst/>
                      <a:gdLst>
                        <a:gd name="T0" fmla="*/ 0 w 140"/>
                        <a:gd name="T1" fmla="*/ 264 h 265"/>
                        <a:gd name="T2" fmla="*/ 11 w 140"/>
                        <a:gd name="T3" fmla="*/ 192 h 265"/>
                        <a:gd name="T4" fmla="*/ 23 w 140"/>
                        <a:gd name="T5" fmla="*/ 129 h 265"/>
                        <a:gd name="T6" fmla="*/ 35 w 140"/>
                        <a:gd name="T7" fmla="*/ 76 h 265"/>
                        <a:gd name="T8" fmla="*/ 46 w 140"/>
                        <a:gd name="T9" fmla="*/ 31 h 265"/>
                        <a:gd name="T10" fmla="*/ 56 w 140"/>
                        <a:gd name="T11" fmla="*/ 8 h 265"/>
                        <a:gd name="T12" fmla="*/ 68 w 140"/>
                        <a:gd name="T13" fmla="*/ 0 h 265"/>
                        <a:gd name="T14" fmla="*/ 80 w 140"/>
                        <a:gd name="T15" fmla="*/ 8 h 265"/>
                        <a:gd name="T16" fmla="*/ 92 w 140"/>
                        <a:gd name="T17" fmla="*/ 31 h 265"/>
                        <a:gd name="T18" fmla="*/ 103 w 140"/>
                        <a:gd name="T19" fmla="*/ 76 h 265"/>
                        <a:gd name="T20" fmla="*/ 115 w 140"/>
                        <a:gd name="T21" fmla="*/ 129 h 265"/>
                        <a:gd name="T22" fmla="*/ 127 w 140"/>
                        <a:gd name="T23" fmla="*/ 196 h 265"/>
                        <a:gd name="T24" fmla="*/ 139 w 140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0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6" y="31"/>
                          </a:lnTo>
                          <a:lnTo>
                            <a:pt x="56" y="8"/>
                          </a:lnTo>
                          <a:lnTo>
                            <a:pt x="68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3" y="76"/>
                          </a:lnTo>
                          <a:lnTo>
                            <a:pt x="115" y="129"/>
                          </a:lnTo>
                          <a:lnTo>
                            <a:pt x="127" y="196"/>
                          </a:lnTo>
                          <a:lnTo>
                            <a:pt x="139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35" name="未知">
                      <a:extLst>
                        <a:ext uri="{FF2B5EF4-FFF2-40B4-BE49-F238E27FC236}">
                          <a16:creationId xmlns:a16="http://schemas.microsoft.com/office/drawing/2014/main" id="{AFC43284-DF76-46D5-B6AC-7CA737174F9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9" y="264"/>
                      <a:ext cx="141" cy="265"/>
                    </a:xfrm>
                    <a:custGeom>
                      <a:avLst/>
                      <a:gdLst>
                        <a:gd name="T0" fmla="*/ 140 w 141"/>
                        <a:gd name="T1" fmla="*/ 0 h 265"/>
                        <a:gd name="T2" fmla="*/ 128 w 141"/>
                        <a:gd name="T3" fmla="*/ 71 h 265"/>
                        <a:gd name="T4" fmla="*/ 116 w 141"/>
                        <a:gd name="T5" fmla="*/ 134 h 265"/>
                        <a:gd name="T6" fmla="*/ 104 w 141"/>
                        <a:gd name="T7" fmla="*/ 187 h 265"/>
                        <a:gd name="T8" fmla="*/ 92 w 141"/>
                        <a:gd name="T9" fmla="*/ 232 h 265"/>
                        <a:gd name="T10" fmla="*/ 82 w 141"/>
                        <a:gd name="T11" fmla="*/ 255 h 265"/>
                        <a:gd name="T12" fmla="*/ 71 w 141"/>
                        <a:gd name="T13" fmla="*/ 264 h 265"/>
                        <a:gd name="T14" fmla="*/ 59 w 141"/>
                        <a:gd name="T15" fmla="*/ 255 h 265"/>
                        <a:gd name="T16" fmla="*/ 47 w 141"/>
                        <a:gd name="T17" fmla="*/ 232 h 265"/>
                        <a:gd name="T18" fmla="*/ 35 w 141"/>
                        <a:gd name="T19" fmla="*/ 187 h 265"/>
                        <a:gd name="T20" fmla="*/ 23 w 141"/>
                        <a:gd name="T21" fmla="*/ 134 h 265"/>
                        <a:gd name="T22" fmla="*/ 11 w 141"/>
                        <a:gd name="T23" fmla="*/ 67 h 265"/>
                        <a:gd name="T24" fmla="*/ 0 w 141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140" y="0"/>
                          </a:moveTo>
                          <a:lnTo>
                            <a:pt x="128" y="71"/>
                          </a:lnTo>
                          <a:lnTo>
                            <a:pt x="116" y="134"/>
                          </a:lnTo>
                          <a:lnTo>
                            <a:pt x="104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1" y="264"/>
                          </a:lnTo>
                          <a:lnTo>
                            <a:pt x="59" y="255"/>
                          </a:lnTo>
                          <a:lnTo>
                            <a:pt x="47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17436" name="Group 28">
                <a:extLst>
                  <a:ext uri="{FF2B5EF4-FFF2-40B4-BE49-F238E27FC236}">
                    <a16:creationId xmlns:a16="http://schemas.microsoft.com/office/drawing/2014/main" id="{5867A2BD-56FD-4315-9D05-B4A21E5DDD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0" y="0"/>
                <a:ext cx="608" cy="529"/>
                <a:chOff x="0" y="0"/>
                <a:chExt cx="608" cy="529"/>
              </a:xfrm>
            </p:grpSpPr>
            <p:grpSp>
              <p:nvGrpSpPr>
                <p:cNvPr id="17437" name="Group 29">
                  <a:extLst>
                    <a:ext uri="{FF2B5EF4-FFF2-40B4-BE49-F238E27FC236}">
                      <a16:creationId xmlns:a16="http://schemas.microsoft.com/office/drawing/2014/main" id="{6E567180-5E57-4614-A2C7-1AE6EC5688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29" cy="529"/>
                  <a:chOff x="0" y="0"/>
                  <a:chExt cx="329" cy="529"/>
                </a:xfrm>
              </p:grpSpPr>
              <p:sp>
                <p:nvSpPr>
                  <p:cNvPr id="17438" name="Line 30">
                    <a:extLst>
                      <a:ext uri="{FF2B5EF4-FFF2-40B4-BE49-F238E27FC236}">
                        <a16:creationId xmlns:a16="http://schemas.microsoft.com/office/drawing/2014/main" id="{E7EF5378-91E2-48B1-BF5E-56AB3D009F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39" name="Group 31">
                    <a:extLst>
                      <a:ext uri="{FF2B5EF4-FFF2-40B4-BE49-F238E27FC236}">
                        <a16:creationId xmlns:a16="http://schemas.microsoft.com/office/drawing/2014/main" id="{835F8695-1227-4B7F-B92E-65D404EF0B6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9" y="0"/>
                    <a:ext cx="281" cy="529"/>
                    <a:chOff x="0" y="0"/>
                    <a:chExt cx="281" cy="529"/>
                  </a:xfrm>
                </p:grpSpPr>
                <p:sp>
                  <p:nvSpPr>
                    <p:cNvPr id="17440" name="未知">
                      <a:extLst>
                        <a:ext uri="{FF2B5EF4-FFF2-40B4-BE49-F238E27FC236}">
                          <a16:creationId xmlns:a16="http://schemas.microsoft.com/office/drawing/2014/main" id="{D89BD0A5-CD0D-444B-A057-6BCEDDCBE61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1" cy="265"/>
                    </a:xfrm>
                    <a:custGeom>
                      <a:avLst/>
                      <a:gdLst>
                        <a:gd name="T0" fmla="*/ 0 w 141"/>
                        <a:gd name="T1" fmla="*/ 264 h 265"/>
                        <a:gd name="T2" fmla="*/ 11 w 141"/>
                        <a:gd name="T3" fmla="*/ 192 h 265"/>
                        <a:gd name="T4" fmla="*/ 23 w 141"/>
                        <a:gd name="T5" fmla="*/ 129 h 265"/>
                        <a:gd name="T6" fmla="*/ 35 w 141"/>
                        <a:gd name="T7" fmla="*/ 76 h 265"/>
                        <a:gd name="T8" fmla="*/ 47 w 141"/>
                        <a:gd name="T9" fmla="*/ 31 h 265"/>
                        <a:gd name="T10" fmla="*/ 57 w 141"/>
                        <a:gd name="T11" fmla="*/ 8 h 265"/>
                        <a:gd name="T12" fmla="*/ 69 w 141"/>
                        <a:gd name="T13" fmla="*/ 0 h 265"/>
                        <a:gd name="T14" fmla="*/ 80 w 141"/>
                        <a:gd name="T15" fmla="*/ 8 h 265"/>
                        <a:gd name="T16" fmla="*/ 92 w 141"/>
                        <a:gd name="T17" fmla="*/ 31 h 265"/>
                        <a:gd name="T18" fmla="*/ 104 w 141"/>
                        <a:gd name="T19" fmla="*/ 76 h 265"/>
                        <a:gd name="T20" fmla="*/ 116 w 141"/>
                        <a:gd name="T21" fmla="*/ 129 h 265"/>
                        <a:gd name="T22" fmla="*/ 128 w 141"/>
                        <a:gd name="T23" fmla="*/ 196 h 265"/>
                        <a:gd name="T24" fmla="*/ 140 w 141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7" y="31"/>
                          </a:lnTo>
                          <a:lnTo>
                            <a:pt x="57" y="8"/>
                          </a:lnTo>
                          <a:lnTo>
                            <a:pt x="69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4" y="76"/>
                          </a:lnTo>
                          <a:lnTo>
                            <a:pt x="116" y="129"/>
                          </a:lnTo>
                          <a:lnTo>
                            <a:pt x="128" y="196"/>
                          </a:lnTo>
                          <a:lnTo>
                            <a:pt x="140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41" name="未知">
                      <a:extLst>
                        <a:ext uri="{FF2B5EF4-FFF2-40B4-BE49-F238E27FC236}">
                          <a16:creationId xmlns:a16="http://schemas.microsoft.com/office/drawing/2014/main" id="{D73A5CB9-045C-43BE-AEEA-06C4368590B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" y="264"/>
                      <a:ext cx="141" cy="265"/>
                    </a:xfrm>
                    <a:custGeom>
                      <a:avLst/>
                      <a:gdLst>
                        <a:gd name="T0" fmla="*/ 140 w 141"/>
                        <a:gd name="T1" fmla="*/ 0 h 265"/>
                        <a:gd name="T2" fmla="*/ 128 w 141"/>
                        <a:gd name="T3" fmla="*/ 71 h 265"/>
                        <a:gd name="T4" fmla="*/ 116 w 141"/>
                        <a:gd name="T5" fmla="*/ 134 h 265"/>
                        <a:gd name="T6" fmla="*/ 104 w 141"/>
                        <a:gd name="T7" fmla="*/ 187 h 265"/>
                        <a:gd name="T8" fmla="*/ 92 w 141"/>
                        <a:gd name="T9" fmla="*/ 232 h 265"/>
                        <a:gd name="T10" fmla="*/ 82 w 141"/>
                        <a:gd name="T11" fmla="*/ 255 h 265"/>
                        <a:gd name="T12" fmla="*/ 71 w 141"/>
                        <a:gd name="T13" fmla="*/ 264 h 265"/>
                        <a:gd name="T14" fmla="*/ 59 w 141"/>
                        <a:gd name="T15" fmla="*/ 255 h 265"/>
                        <a:gd name="T16" fmla="*/ 47 w 141"/>
                        <a:gd name="T17" fmla="*/ 232 h 265"/>
                        <a:gd name="T18" fmla="*/ 35 w 141"/>
                        <a:gd name="T19" fmla="*/ 187 h 265"/>
                        <a:gd name="T20" fmla="*/ 23 w 141"/>
                        <a:gd name="T21" fmla="*/ 134 h 265"/>
                        <a:gd name="T22" fmla="*/ 11 w 141"/>
                        <a:gd name="T23" fmla="*/ 67 h 265"/>
                        <a:gd name="T24" fmla="*/ 0 w 141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140" y="0"/>
                          </a:moveTo>
                          <a:lnTo>
                            <a:pt x="128" y="71"/>
                          </a:lnTo>
                          <a:lnTo>
                            <a:pt x="116" y="134"/>
                          </a:lnTo>
                          <a:lnTo>
                            <a:pt x="104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1" y="264"/>
                          </a:lnTo>
                          <a:lnTo>
                            <a:pt x="59" y="255"/>
                          </a:lnTo>
                          <a:lnTo>
                            <a:pt x="47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442" name="Group 34">
                  <a:extLst>
                    <a:ext uri="{FF2B5EF4-FFF2-40B4-BE49-F238E27FC236}">
                      <a16:creationId xmlns:a16="http://schemas.microsoft.com/office/drawing/2014/main" id="{08C86601-3291-4B95-89F1-16009F9D63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9" y="0"/>
                  <a:ext cx="329" cy="529"/>
                  <a:chOff x="0" y="0"/>
                  <a:chExt cx="329" cy="529"/>
                </a:xfrm>
              </p:grpSpPr>
              <p:sp>
                <p:nvSpPr>
                  <p:cNvPr id="17443" name="Line 35">
                    <a:extLst>
                      <a:ext uri="{FF2B5EF4-FFF2-40B4-BE49-F238E27FC236}">
                        <a16:creationId xmlns:a16="http://schemas.microsoft.com/office/drawing/2014/main" id="{18D8E6CD-3E52-459E-B8B7-11BB657730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44" name="Group 36">
                    <a:extLst>
                      <a:ext uri="{FF2B5EF4-FFF2-40B4-BE49-F238E27FC236}">
                        <a16:creationId xmlns:a16="http://schemas.microsoft.com/office/drawing/2014/main" id="{40A178C7-4E6B-4ECD-8AD6-49B4BE5D719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" y="0"/>
                    <a:ext cx="281" cy="529"/>
                    <a:chOff x="0" y="0"/>
                    <a:chExt cx="281" cy="529"/>
                  </a:xfrm>
                </p:grpSpPr>
                <p:sp>
                  <p:nvSpPr>
                    <p:cNvPr id="17445" name="未知">
                      <a:extLst>
                        <a:ext uri="{FF2B5EF4-FFF2-40B4-BE49-F238E27FC236}">
                          <a16:creationId xmlns:a16="http://schemas.microsoft.com/office/drawing/2014/main" id="{ED57CDC0-2BA0-42E2-B02D-133A8798BF3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1" cy="265"/>
                    </a:xfrm>
                    <a:custGeom>
                      <a:avLst/>
                      <a:gdLst>
                        <a:gd name="T0" fmla="*/ 0 w 141"/>
                        <a:gd name="T1" fmla="*/ 264 h 265"/>
                        <a:gd name="T2" fmla="*/ 11 w 141"/>
                        <a:gd name="T3" fmla="*/ 192 h 265"/>
                        <a:gd name="T4" fmla="*/ 23 w 141"/>
                        <a:gd name="T5" fmla="*/ 129 h 265"/>
                        <a:gd name="T6" fmla="*/ 35 w 141"/>
                        <a:gd name="T7" fmla="*/ 76 h 265"/>
                        <a:gd name="T8" fmla="*/ 47 w 141"/>
                        <a:gd name="T9" fmla="*/ 31 h 265"/>
                        <a:gd name="T10" fmla="*/ 57 w 141"/>
                        <a:gd name="T11" fmla="*/ 8 h 265"/>
                        <a:gd name="T12" fmla="*/ 69 w 141"/>
                        <a:gd name="T13" fmla="*/ 0 h 265"/>
                        <a:gd name="T14" fmla="*/ 80 w 141"/>
                        <a:gd name="T15" fmla="*/ 8 h 265"/>
                        <a:gd name="T16" fmla="*/ 92 w 141"/>
                        <a:gd name="T17" fmla="*/ 31 h 265"/>
                        <a:gd name="T18" fmla="*/ 104 w 141"/>
                        <a:gd name="T19" fmla="*/ 76 h 265"/>
                        <a:gd name="T20" fmla="*/ 116 w 141"/>
                        <a:gd name="T21" fmla="*/ 129 h 265"/>
                        <a:gd name="T22" fmla="*/ 128 w 141"/>
                        <a:gd name="T23" fmla="*/ 196 h 265"/>
                        <a:gd name="T24" fmla="*/ 140 w 141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7" y="31"/>
                          </a:lnTo>
                          <a:lnTo>
                            <a:pt x="57" y="8"/>
                          </a:lnTo>
                          <a:lnTo>
                            <a:pt x="69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4" y="76"/>
                          </a:lnTo>
                          <a:lnTo>
                            <a:pt x="116" y="129"/>
                          </a:lnTo>
                          <a:lnTo>
                            <a:pt x="128" y="196"/>
                          </a:lnTo>
                          <a:lnTo>
                            <a:pt x="140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46" name="未知">
                      <a:extLst>
                        <a:ext uri="{FF2B5EF4-FFF2-40B4-BE49-F238E27FC236}">
                          <a16:creationId xmlns:a16="http://schemas.microsoft.com/office/drawing/2014/main" id="{327D7DD2-D130-4191-B6A7-F5C2955AD7B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" y="264"/>
                      <a:ext cx="141" cy="265"/>
                    </a:xfrm>
                    <a:custGeom>
                      <a:avLst/>
                      <a:gdLst>
                        <a:gd name="T0" fmla="*/ 140 w 141"/>
                        <a:gd name="T1" fmla="*/ 0 h 265"/>
                        <a:gd name="T2" fmla="*/ 128 w 141"/>
                        <a:gd name="T3" fmla="*/ 71 h 265"/>
                        <a:gd name="T4" fmla="*/ 116 w 141"/>
                        <a:gd name="T5" fmla="*/ 134 h 265"/>
                        <a:gd name="T6" fmla="*/ 104 w 141"/>
                        <a:gd name="T7" fmla="*/ 187 h 265"/>
                        <a:gd name="T8" fmla="*/ 92 w 141"/>
                        <a:gd name="T9" fmla="*/ 232 h 265"/>
                        <a:gd name="T10" fmla="*/ 82 w 141"/>
                        <a:gd name="T11" fmla="*/ 255 h 265"/>
                        <a:gd name="T12" fmla="*/ 71 w 141"/>
                        <a:gd name="T13" fmla="*/ 264 h 265"/>
                        <a:gd name="T14" fmla="*/ 59 w 141"/>
                        <a:gd name="T15" fmla="*/ 255 h 265"/>
                        <a:gd name="T16" fmla="*/ 47 w 141"/>
                        <a:gd name="T17" fmla="*/ 232 h 265"/>
                        <a:gd name="T18" fmla="*/ 35 w 141"/>
                        <a:gd name="T19" fmla="*/ 187 h 265"/>
                        <a:gd name="T20" fmla="*/ 23 w 141"/>
                        <a:gd name="T21" fmla="*/ 134 h 265"/>
                        <a:gd name="T22" fmla="*/ 11 w 141"/>
                        <a:gd name="T23" fmla="*/ 67 h 265"/>
                        <a:gd name="T24" fmla="*/ 0 w 141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140" y="0"/>
                          </a:moveTo>
                          <a:lnTo>
                            <a:pt x="128" y="71"/>
                          </a:lnTo>
                          <a:lnTo>
                            <a:pt x="116" y="134"/>
                          </a:lnTo>
                          <a:lnTo>
                            <a:pt x="104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1" y="264"/>
                          </a:lnTo>
                          <a:lnTo>
                            <a:pt x="59" y="255"/>
                          </a:lnTo>
                          <a:lnTo>
                            <a:pt x="47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17447" name="Group 39">
                <a:extLst>
                  <a:ext uri="{FF2B5EF4-FFF2-40B4-BE49-F238E27FC236}">
                    <a16:creationId xmlns:a16="http://schemas.microsoft.com/office/drawing/2014/main" id="{8D42248B-FAF1-4E32-AF5D-C9DB31782F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19" y="0"/>
                <a:ext cx="609" cy="529"/>
                <a:chOff x="0" y="0"/>
                <a:chExt cx="609" cy="529"/>
              </a:xfrm>
            </p:grpSpPr>
            <p:grpSp>
              <p:nvGrpSpPr>
                <p:cNvPr id="17448" name="Group 40">
                  <a:extLst>
                    <a:ext uri="{FF2B5EF4-FFF2-40B4-BE49-F238E27FC236}">
                      <a16:creationId xmlns:a16="http://schemas.microsoft.com/office/drawing/2014/main" id="{D5F77B48-ACA5-42C5-8DB9-DCFBA297654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29" cy="529"/>
                  <a:chOff x="0" y="0"/>
                  <a:chExt cx="329" cy="529"/>
                </a:xfrm>
              </p:grpSpPr>
              <p:sp>
                <p:nvSpPr>
                  <p:cNvPr id="17449" name="Line 41">
                    <a:extLst>
                      <a:ext uri="{FF2B5EF4-FFF2-40B4-BE49-F238E27FC236}">
                        <a16:creationId xmlns:a16="http://schemas.microsoft.com/office/drawing/2014/main" id="{A7291632-CF5B-4370-ACA4-40CE288132F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50" name="Group 42">
                    <a:extLst>
                      <a:ext uri="{FF2B5EF4-FFF2-40B4-BE49-F238E27FC236}">
                        <a16:creationId xmlns:a16="http://schemas.microsoft.com/office/drawing/2014/main" id="{A71014C8-1A2E-4D3F-94FD-0A56B0A8089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" y="0"/>
                    <a:ext cx="280" cy="529"/>
                    <a:chOff x="0" y="0"/>
                    <a:chExt cx="280" cy="529"/>
                  </a:xfrm>
                </p:grpSpPr>
                <p:sp>
                  <p:nvSpPr>
                    <p:cNvPr id="17451" name="未知">
                      <a:extLst>
                        <a:ext uri="{FF2B5EF4-FFF2-40B4-BE49-F238E27FC236}">
                          <a16:creationId xmlns:a16="http://schemas.microsoft.com/office/drawing/2014/main" id="{96A166A9-8BD4-4FF9-AF44-1921BA3F1B0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1" cy="265"/>
                    </a:xfrm>
                    <a:custGeom>
                      <a:avLst/>
                      <a:gdLst>
                        <a:gd name="T0" fmla="*/ 0 w 141"/>
                        <a:gd name="T1" fmla="*/ 264 h 265"/>
                        <a:gd name="T2" fmla="*/ 11 w 141"/>
                        <a:gd name="T3" fmla="*/ 192 h 265"/>
                        <a:gd name="T4" fmla="*/ 23 w 141"/>
                        <a:gd name="T5" fmla="*/ 129 h 265"/>
                        <a:gd name="T6" fmla="*/ 35 w 141"/>
                        <a:gd name="T7" fmla="*/ 76 h 265"/>
                        <a:gd name="T8" fmla="*/ 47 w 141"/>
                        <a:gd name="T9" fmla="*/ 31 h 265"/>
                        <a:gd name="T10" fmla="*/ 57 w 141"/>
                        <a:gd name="T11" fmla="*/ 8 h 265"/>
                        <a:gd name="T12" fmla="*/ 69 w 141"/>
                        <a:gd name="T13" fmla="*/ 0 h 265"/>
                        <a:gd name="T14" fmla="*/ 80 w 141"/>
                        <a:gd name="T15" fmla="*/ 8 h 265"/>
                        <a:gd name="T16" fmla="*/ 92 w 141"/>
                        <a:gd name="T17" fmla="*/ 31 h 265"/>
                        <a:gd name="T18" fmla="*/ 104 w 141"/>
                        <a:gd name="T19" fmla="*/ 76 h 265"/>
                        <a:gd name="T20" fmla="*/ 116 w 141"/>
                        <a:gd name="T21" fmla="*/ 129 h 265"/>
                        <a:gd name="T22" fmla="*/ 128 w 141"/>
                        <a:gd name="T23" fmla="*/ 196 h 265"/>
                        <a:gd name="T24" fmla="*/ 140 w 141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7" y="31"/>
                          </a:lnTo>
                          <a:lnTo>
                            <a:pt x="57" y="8"/>
                          </a:lnTo>
                          <a:lnTo>
                            <a:pt x="69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4" y="76"/>
                          </a:lnTo>
                          <a:lnTo>
                            <a:pt x="116" y="129"/>
                          </a:lnTo>
                          <a:lnTo>
                            <a:pt x="128" y="196"/>
                          </a:lnTo>
                          <a:lnTo>
                            <a:pt x="140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52" name="未知">
                      <a:extLst>
                        <a:ext uri="{FF2B5EF4-FFF2-40B4-BE49-F238E27FC236}">
                          <a16:creationId xmlns:a16="http://schemas.microsoft.com/office/drawing/2014/main" id="{7B667224-0E66-4543-8247-DF62337E652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" y="264"/>
                      <a:ext cx="140" cy="265"/>
                    </a:xfrm>
                    <a:custGeom>
                      <a:avLst/>
                      <a:gdLst>
                        <a:gd name="T0" fmla="*/ 139 w 140"/>
                        <a:gd name="T1" fmla="*/ 0 h 265"/>
                        <a:gd name="T2" fmla="*/ 127 w 140"/>
                        <a:gd name="T3" fmla="*/ 71 h 265"/>
                        <a:gd name="T4" fmla="*/ 115 w 140"/>
                        <a:gd name="T5" fmla="*/ 134 h 265"/>
                        <a:gd name="T6" fmla="*/ 103 w 140"/>
                        <a:gd name="T7" fmla="*/ 187 h 265"/>
                        <a:gd name="T8" fmla="*/ 92 w 140"/>
                        <a:gd name="T9" fmla="*/ 232 h 265"/>
                        <a:gd name="T10" fmla="*/ 82 w 140"/>
                        <a:gd name="T11" fmla="*/ 255 h 265"/>
                        <a:gd name="T12" fmla="*/ 70 w 140"/>
                        <a:gd name="T13" fmla="*/ 264 h 265"/>
                        <a:gd name="T14" fmla="*/ 58 w 140"/>
                        <a:gd name="T15" fmla="*/ 255 h 265"/>
                        <a:gd name="T16" fmla="*/ 46 w 140"/>
                        <a:gd name="T17" fmla="*/ 232 h 265"/>
                        <a:gd name="T18" fmla="*/ 35 w 140"/>
                        <a:gd name="T19" fmla="*/ 187 h 265"/>
                        <a:gd name="T20" fmla="*/ 23 w 140"/>
                        <a:gd name="T21" fmla="*/ 134 h 265"/>
                        <a:gd name="T22" fmla="*/ 11 w 140"/>
                        <a:gd name="T23" fmla="*/ 67 h 265"/>
                        <a:gd name="T24" fmla="*/ 0 w 140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0" h="265">
                          <a:moveTo>
                            <a:pt x="139" y="0"/>
                          </a:moveTo>
                          <a:lnTo>
                            <a:pt x="127" y="71"/>
                          </a:lnTo>
                          <a:lnTo>
                            <a:pt x="115" y="134"/>
                          </a:lnTo>
                          <a:lnTo>
                            <a:pt x="103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0" y="264"/>
                          </a:lnTo>
                          <a:lnTo>
                            <a:pt x="58" y="255"/>
                          </a:lnTo>
                          <a:lnTo>
                            <a:pt x="46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453" name="Group 45">
                  <a:extLst>
                    <a:ext uri="{FF2B5EF4-FFF2-40B4-BE49-F238E27FC236}">
                      <a16:creationId xmlns:a16="http://schemas.microsoft.com/office/drawing/2014/main" id="{CBEF19A1-83B3-41CD-81E4-ADA6384E78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0" y="0"/>
                  <a:ext cx="329" cy="529"/>
                  <a:chOff x="0" y="0"/>
                  <a:chExt cx="329" cy="529"/>
                </a:xfrm>
              </p:grpSpPr>
              <p:sp>
                <p:nvSpPr>
                  <p:cNvPr id="17454" name="Line 46">
                    <a:extLst>
                      <a:ext uri="{FF2B5EF4-FFF2-40B4-BE49-F238E27FC236}">
                        <a16:creationId xmlns:a16="http://schemas.microsoft.com/office/drawing/2014/main" id="{67352F95-6306-4D55-913D-0947F4D4FC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64"/>
                    <a:ext cx="32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7455" name="Group 47">
                    <a:extLst>
                      <a:ext uri="{FF2B5EF4-FFF2-40B4-BE49-F238E27FC236}">
                        <a16:creationId xmlns:a16="http://schemas.microsoft.com/office/drawing/2014/main" id="{6C817943-0145-45BE-ACA9-A10E28FEB33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" y="0"/>
                    <a:ext cx="280" cy="529"/>
                    <a:chOff x="0" y="0"/>
                    <a:chExt cx="280" cy="529"/>
                  </a:xfrm>
                </p:grpSpPr>
                <p:sp>
                  <p:nvSpPr>
                    <p:cNvPr id="17456" name="未知">
                      <a:extLst>
                        <a:ext uri="{FF2B5EF4-FFF2-40B4-BE49-F238E27FC236}">
                          <a16:creationId xmlns:a16="http://schemas.microsoft.com/office/drawing/2014/main" id="{20931D1F-6AED-4582-BA17-453A724211F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40" cy="265"/>
                    </a:xfrm>
                    <a:custGeom>
                      <a:avLst/>
                      <a:gdLst>
                        <a:gd name="T0" fmla="*/ 0 w 140"/>
                        <a:gd name="T1" fmla="*/ 264 h 265"/>
                        <a:gd name="T2" fmla="*/ 11 w 140"/>
                        <a:gd name="T3" fmla="*/ 192 h 265"/>
                        <a:gd name="T4" fmla="*/ 23 w 140"/>
                        <a:gd name="T5" fmla="*/ 129 h 265"/>
                        <a:gd name="T6" fmla="*/ 35 w 140"/>
                        <a:gd name="T7" fmla="*/ 76 h 265"/>
                        <a:gd name="T8" fmla="*/ 46 w 140"/>
                        <a:gd name="T9" fmla="*/ 31 h 265"/>
                        <a:gd name="T10" fmla="*/ 56 w 140"/>
                        <a:gd name="T11" fmla="*/ 8 h 265"/>
                        <a:gd name="T12" fmla="*/ 68 w 140"/>
                        <a:gd name="T13" fmla="*/ 0 h 265"/>
                        <a:gd name="T14" fmla="*/ 80 w 140"/>
                        <a:gd name="T15" fmla="*/ 8 h 265"/>
                        <a:gd name="T16" fmla="*/ 92 w 140"/>
                        <a:gd name="T17" fmla="*/ 31 h 265"/>
                        <a:gd name="T18" fmla="*/ 103 w 140"/>
                        <a:gd name="T19" fmla="*/ 76 h 265"/>
                        <a:gd name="T20" fmla="*/ 115 w 140"/>
                        <a:gd name="T21" fmla="*/ 129 h 265"/>
                        <a:gd name="T22" fmla="*/ 127 w 140"/>
                        <a:gd name="T23" fmla="*/ 196 h 265"/>
                        <a:gd name="T24" fmla="*/ 139 w 140"/>
                        <a:gd name="T25" fmla="*/ 264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0" h="265">
                          <a:moveTo>
                            <a:pt x="0" y="264"/>
                          </a:moveTo>
                          <a:lnTo>
                            <a:pt x="11" y="192"/>
                          </a:lnTo>
                          <a:lnTo>
                            <a:pt x="23" y="129"/>
                          </a:lnTo>
                          <a:lnTo>
                            <a:pt x="35" y="76"/>
                          </a:lnTo>
                          <a:lnTo>
                            <a:pt x="46" y="31"/>
                          </a:lnTo>
                          <a:lnTo>
                            <a:pt x="56" y="8"/>
                          </a:lnTo>
                          <a:lnTo>
                            <a:pt x="68" y="0"/>
                          </a:lnTo>
                          <a:lnTo>
                            <a:pt x="80" y="8"/>
                          </a:lnTo>
                          <a:lnTo>
                            <a:pt x="92" y="31"/>
                          </a:lnTo>
                          <a:lnTo>
                            <a:pt x="103" y="76"/>
                          </a:lnTo>
                          <a:lnTo>
                            <a:pt x="115" y="129"/>
                          </a:lnTo>
                          <a:lnTo>
                            <a:pt x="127" y="196"/>
                          </a:lnTo>
                          <a:lnTo>
                            <a:pt x="139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7457" name="未知">
                      <a:extLst>
                        <a:ext uri="{FF2B5EF4-FFF2-40B4-BE49-F238E27FC236}">
                          <a16:creationId xmlns:a16="http://schemas.microsoft.com/office/drawing/2014/main" id="{CBE66E6D-0A64-43A1-BF7B-6275461EF32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9" y="264"/>
                      <a:ext cx="141" cy="265"/>
                    </a:xfrm>
                    <a:custGeom>
                      <a:avLst/>
                      <a:gdLst>
                        <a:gd name="T0" fmla="*/ 140 w 141"/>
                        <a:gd name="T1" fmla="*/ 0 h 265"/>
                        <a:gd name="T2" fmla="*/ 128 w 141"/>
                        <a:gd name="T3" fmla="*/ 71 h 265"/>
                        <a:gd name="T4" fmla="*/ 116 w 141"/>
                        <a:gd name="T5" fmla="*/ 134 h 265"/>
                        <a:gd name="T6" fmla="*/ 104 w 141"/>
                        <a:gd name="T7" fmla="*/ 187 h 265"/>
                        <a:gd name="T8" fmla="*/ 92 w 141"/>
                        <a:gd name="T9" fmla="*/ 232 h 265"/>
                        <a:gd name="T10" fmla="*/ 82 w 141"/>
                        <a:gd name="T11" fmla="*/ 255 h 265"/>
                        <a:gd name="T12" fmla="*/ 71 w 141"/>
                        <a:gd name="T13" fmla="*/ 264 h 265"/>
                        <a:gd name="T14" fmla="*/ 59 w 141"/>
                        <a:gd name="T15" fmla="*/ 255 h 265"/>
                        <a:gd name="T16" fmla="*/ 47 w 141"/>
                        <a:gd name="T17" fmla="*/ 232 h 265"/>
                        <a:gd name="T18" fmla="*/ 35 w 141"/>
                        <a:gd name="T19" fmla="*/ 187 h 265"/>
                        <a:gd name="T20" fmla="*/ 23 w 141"/>
                        <a:gd name="T21" fmla="*/ 134 h 265"/>
                        <a:gd name="T22" fmla="*/ 11 w 141"/>
                        <a:gd name="T23" fmla="*/ 67 h 265"/>
                        <a:gd name="T24" fmla="*/ 0 w 141"/>
                        <a:gd name="T25" fmla="*/ 0 h 26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</a:cxnLst>
                      <a:rect l="0" t="0" r="r" b="b"/>
                      <a:pathLst>
                        <a:path w="141" h="265">
                          <a:moveTo>
                            <a:pt x="140" y="0"/>
                          </a:moveTo>
                          <a:lnTo>
                            <a:pt x="128" y="71"/>
                          </a:lnTo>
                          <a:lnTo>
                            <a:pt x="116" y="134"/>
                          </a:lnTo>
                          <a:lnTo>
                            <a:pt x="104" y="187"/>
                          </a:lnTo>
                          <a:lnTo>
                            <a:pt x="92" y="232"/>
                          </a:lnTo>
                          <a:lnTo>
                            <a:pt x="82" y="255"/>
                          </a:lnTo>
                          <a:lnTo>
                            <a:pt x="71" y="264"/>
                          </a:lnTo>
                          <a:lnTo>
                            <a:pt x="59" y="255"/>
                          </a:lnTo>
                          <a:lnTo>
                            <a:pt x="47" y="232"/>
                          </a:lnTo>
                          <a:lnTo>
                            <a:pt x="35" y="187"/>
                          </a:lnTo>
                          <a:lnTo>
                            <a:pt x="23" y="134"/>
                          </a:lnTo>
                          <a:lnTo>
                            <a:pt x="11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</p:grpSp>
        <p:sp>
          <p:nvSpPr>
            <p:cNvPr id="17458" name="Line 50">
              <a:extLst>
                <a:ext uri="{FF2B5EF4-FFF2-40B4-BE49-F238E27FC236}">
                  <a16:creationId xmlns:a16="http://schemas.microsoft.com/office/drawing/2014/main" id="{E3C0515B-9665-40A6-AA0A-58A4A6F3EB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9" y="0"/>
              <a:ext cx="1" cy="9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59" name="Line 51">
              <a:extLst>
                <a:ext uri="{FF2B5EF4-FFF2-40B4-BE49-F238E27FC236}">
                  <a16:creationId xmlns:a16="http://schemas.microsoft.com/office/drawing/2014/main" id="{36441701-F2F7-4DC3-8215-DEDF20FF2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"/>
              <a:ext cx="1" cy="9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7460" name="Group 52">
            <a:extLst>
              <a:ext uri="{FF2B5EF4-FFF2-40B4-BE49-F238E27FC236}">
                <a16:creationId xmlns:a16="http://schemas.microsoft.com/office/drawing/2014/main" id="{5781878C-5131-4EFE-8C85-14BBF6203C0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371600"/>
            <a:ext cx="7974013" cy="4646613"/>
            <a:chOff x="0" y="0"/>
            <a:chExt cx="5023" cy="2927"/>
          </a:xfrm>
        </p:grpSpPr>
        <p:grpSp>
          <p:nvGrpSpPr>
            <p:cNvPr id="17461" name="Group 53">
              <a:extLst>
                <a:ext uri="{FF2B5EF4-FFF2-40B4-BE49-F238E27FC236}">
                  <a16:creationId xmlns:a16="http://schemas.microsoft.com/office/drawing/2014/main" id="{B56C3614-85B4-4E02-BB7B-35F6D058B1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" y="0"/>
              <a:ext cx="4971" cy="1771"/>
              <a:chOff x="0" y="0"/>
              <a:chExt cx="4971" cy="1771"/>
            </a:xfrm>
          </p:grpSpPr>
          <p:grpSp>
            <p:nvGrpSpPr>
              <p:cNvPr id="17462" name="Group 54">
                <a:extLst>
                  <a:ext uri="{FF2B5EF4-FFF2-40B4-BE49-F238E27FC236}">
                    <a16:creationId xmlns:a16="http://schemas.microsoft.com/office/drawing/2014/main" id="{46030A42-2C3B-4DE2-9635-A8AE9CE799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811" cy="986"/>
                <a:chOff x="0" y="0"/>
                <a:chExt cx="1811" cy="986"/>
              </a:xfrm>
            </p:grpSpPr>
            <p:sp>
              <p:nvSpPr>
                <p:cNvPr id="17463" name="Line 55">
                  <a:extLst>
                    <a:ext uri="{FF2B5EF4-FFF2-40B4-BE49-F238E27FC236}">
                      <a16:creationId xmlns:a16="http://schemas.microsoft.com/office/drawing/2014/main" id="{049C0C8D-075F-4DA8-BC64-7896FED8FA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1" cy="94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4" name="Line 56">
                  <a:extLst>
                    <a:ext uri="{FF2B5EF4-FFF2-40B4-BE49-F238E27FC236}">
                      <a16:creationId xmlns:a16="http://schemas.microsoft.com/office/drawing/2014/main" id="{728E02BB-06B4-45AE-9650-CF37350354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402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5" name="Line 57">
                  <a:extLst>
                    <a:ext uri="{FF2B5EF4-FFF2-40B4-BE49-F238E27FC236}">
                      <a16:creationId xmlns:a16="http://schemas.microsoft.com/office/drawing/2014/main" id="{D6B788D7-EB14-4E53-A4CA-C51802491F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402"/>
                  <a:ext cx="0" cy="408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6" name="Line 58">
                  <a:extLst>
                    <a:ext uri="{FF2B5EF4-FFF2-40B4-BE49-F238E27FC236}">
                      <a16:creationId xmlns:a16="http://schemas.microsoft.com/office/drawing/2014/main" id="{F4F3CE9B-1792-4C29-B1C7-855353BAE0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20" y="402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7" name="Line 59">
                  <a:extLst>
                    <a:ext uri="{FF2B5EF4-FFF2-40B4-BE49-F238E27FC236}">
                      <a16:creationId xmlns:a16="http://schemas.microsoft.com/office/drawing/2014/main" id="{36C76163-A403-46E7-BDDF-07E2461DAD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0" y="402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8" name="Line 60">
                  <a:extLst>
                    <a:ext uri="{FF2B5EF4-FFF2-40B4-BE49-F238E27FC236}">
                      <a16:creationId xmlns:a16="http://schemas.microsoft.com/office/drawing/2014/main" id="{1013218F-951D-49DD-9AB8-A782A2C936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4" y="402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69" name="Line 61">
                  <a:extLst>
                    <a:ext uri="{FF2B5EF4-FFF2-40B4-BE49-F238E27FC236}">
                      <a16:creationId xmlns:a16="http://schemas.microsoft.com/office/drawing/2014/main" id="{3B40D3D8-ED51-4079-B90C-55966833E2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810"/>
                  <a:ext cx="16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0" name="Line 62">
                  <a:extLst>
                    <a:ext uri="{FF2B5EF4-FFF2-40B4-BE49-F238E27FC236}">
                      <a16:creationId xmlns:a16="http://schemas.microsoft.com/office/drawing/2014/main" id="{526AA206-EDA1-4444-B102-AFEC1C0968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9" y="714"/>
                  <a:ext cx="1" cy="9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1" name="Line 63">
                  <a:extLst>
                    <a:ext uri="{FF2B5EF4-FFF2-40B4-BE49-F238E27FC236}">
                      <a16:creationId xmlns:a16="http://schemas.microsoft.com/office/drawing/2014/main" id="{8F0DED81-3A08-4E19-9294-2FE07ADD6F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4" y="715"/>
                  <a:ext cx="1" cy="9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2" name="Text Box 64">
                  <a:extLst>
                    <a:ext uri="{FF2B5EF4-FFF2-40B4-BE49-F238E27FC236}">
                      <a16:creationId xmlns:a16="http://schemas.microsoft.com/office/drawing/2014/main" id="{A8932CDC-7D81-4817-A6F4-DC7E128958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8" y="656"/>
                  <a:ext cx="183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800" b="1" i="1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</p:grpSp>
          <p:grpSp>
            <p:nvGrpSpPr>
              <p:cNvPr id="17473" name="Group 65">
                <a:extLst>
                  <a:ext uri="{FF2B5EF4-FFF2-40B4-BE49-F238E27FC236}">
                    <a16:creationId xmlns:a16="http://schemas.microsoft.com/office/drawing/2014/main" id="{0D2606DC-A1DD-45CA-9EF8-9A83FD6F98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01" y="589"/>
                <a:ext cx="1870" cy="1182"/>
                <a:chOff x="0" y="0"/>
                <a:chExt cx="1870" cy="1182"/>
              </a:xfrm>
            </p:grpSpPr>
            <p:sp>
              <p:nvSpPr>
                <p:cNvPr id="17474" name="Line 66">
                  <a:extLst>
                    <a:ext uri="{FF2B5EF4-FFF2-40B4-BE49-F238E27FC236}">
                      <a16:creationId xmlns:a16="http://schemas.microsoft.com/office/drawing/2014/main" id="{D7F264F9-6F5A-4DB7-BE2A-5B22AA8BDF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1" cy="118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5" name="Line 67">
                  <a:extLst>
                    <a:ext uri="{FF2B5EF4-FFF2-40B4-BE49-F238E27FC236}">
                      <a16:creationId xmlns:a16="http://schemas.microsoft.com/office/drawing/2014/main" id="{4EFB3CED-6D0C-487B-9484-B1EED689A2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402"/>
                  <a:ext cx="336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6" name="Line 68">
                  <a:extLst>
                    <a:ext uri="{FF2B5EF4-FFF2-40B4-BE49-F238E27FC236}">
                      <a16:creationId xmlns:a16="http://schemas.microsoft.com/office/drawing/2014/main" id="{DFA607C2-C1B7-4891-BE0E-DDD127A1B4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6" y="402"/>
                  <a:ext cx="0" cy="408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7" name="Line 69">
                  <a:extLst>
                    <a:ext uri="{FF2B5EF4-FFF2-40B4-BE49-F238E27FC236}">
                      <a16:creationId xmlns:a16="http://schemas.microsoft.com/office/drawing/2014/main" id="{328F7F22-4E5A-4F36-825E-0DCF4EDEF0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20" y="402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8" name="Line 70">
                  <a:extLst>
                    <a:ext uri="{FF2B5EF4-FFF2-40B4-BE49-F238E27FC236}">
                      <a16:creationId xmlns:a16="http://schemas.microsoft.com/office/drawing/2014/main" id="{9968A04A-D7B5-4645-9A1D-F2DD4C0F4C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0" y="402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79" name="Line 71">
                  <a:extLst>
                    <a:ext uri="{FF2B5EF4-FFF2-40B4-BE49-F238E27FC236}">
                      <a16:creationId xmlns:a16="http://schemas.microsoft.com/office/drawing/2014/main" id="{E2191889-568F-4D9F-B4F6-32014C541E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4" y="402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80" name="Line 72">
                  <a:extLst>
                    <a:ext uri="{FF2B5EF4-FFF2-40B4-BE49-F238E27FC236}">
                      <a16:creationId xmlns:a16="http://schemas.microsoft.com/office/drawing/2014/main" id="{363A2F3B-014D-4D71-A0F0-E22D530DDF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810"/>
                  <a:ext cx="16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81" name="Line 73">
                  <a:extLst>
                    <a:ext uri="{FF2B5EF4-FFF2-40B4-BE49-F238E27FC236}">
                      <a16:creationId xmlns:a16="http://schemas.microsoft.com/office/drawing/2014/main" id="{497C3C28-FFDD-4E78-89C7-53CF404785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9" y="714"/>
                  <a:ext cx="1" cy="9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82" name="Line 74">
                  <a:extLst>
                    <a:ext uri="{FF2B5EF4-FFF2-40B4-BE49-F238E27FC236}">
                      <a16:creationId xmlns:a16="http://schemas.microsoft.com/office/drawing/2014/main" id="{7A908A39-4768-4658-B68E-AA32185225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4" y="715"/>
                  <a:ext cx="1" cy="9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83" name="Text Box 75">
                  <a:extLst>
                    <a:ext uri="{FF2B5EF4-FFF2-40B4-BE49-F238E27FC236}">
                      <a16:creationId xmlns:a16="http://schemas.microsoft.com/office/drawing/2014/main" id="{C627E511-A662-4EA6-A39F-79D2E676BA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7" y="656"/>
                  <a:ext cx="183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800" b="1" i="1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</p:grpSp>
        </p:grpSp>
        <p:grpSp>
          <p:nvGrpSpPr>
            <p:cNvPr id="17484" name="Group 76">
              <a:extLst>
                <a:ext uri="{FF2B5EF4-FFF2-40B4-BE49-F238E27FC236}">
                  <a16:creationId xmlns:a16="http://schemas.microsoft.com/office/drawing/2014/main" id="{7F642740-392E-4EAD-A17F-D31768AEE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45"/>
              <a:ext cx="1863" cy="1182"/>
              <a:chOff x="0" y="0"/>
              <a:chExt cx="1863" cy="1182"/>
            </a:xfrm>
          </p:grpSpPr>
          <p:sp>
            <p:nvSpPr>
              <p:cNvPr id="17485" name="Line 77">
                <a:extLst>
                  <a:ext uri="{FF2B5EF4-FFF2-40B4-BE49-F238E27FC236}">
                    <a16:creationId xmlns:a16="http://schemas.microsoft.com/office/drawing/2014/main" id="{F09C2B04-C053-4453-BFA0-C25145D3D5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" y="0"/>
                <a:ext cx="0" cy="118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86" name="Line 78">
                <a:extLst>
                  <a:ext uri="{FF2B5EF4-FFF2-40B4-BE49-F238E27FC236}">
                    <a16:creationId xmlns:a16="http://schemas.microsoft.com/office/drawing/2014/main" id="{3A1CEE2C-DA46-4CAE-9053-2E7292257E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0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87" name="Line 79">
                <a:extLst>
                  <a:ext uri="{FF2B5EF4-FFF2-40B4-BE49-F238E27FC236}">
                    <a16:creationId xmlns:a16="http://schemas.microsoft.com/office/drawing/2014/main" id="{2ABA1036-813E-4BFA-9881-582F732B9E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" y="402"/>
                <a:ext cx="0" cy="408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88" name="Line 80">
                <a:extLst>
                  <a:ext uri="{FF2B5EF4-FFF2-40B4-BE49-F238E27FC236}">
                    <a16:creationId xmlns:a16="http://schemas.microsoft.com/office/drawing/2014/main" id="{B9E833CB-5FB4-4529-A72F-59239CDF6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0" y="40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89" name="Line 81">
                <a:extLst>
                  <a:ext uri="{FF2B5EF4-FFF2-40B4-BE49-F238E27FC236}">
                    <a16:creationId xmlns:a16="http://schemas.microsoft.com/office/drawing/2014/main" id="{38EEB769-33E9-408B-B313-6F7D979D3C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40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90" name="Line 82">
                <a:extLst>
                  <a:ext uri="{FF2B5EF4-FFF2-40B4-BE49-F238E27FC236}">
                    <a16:creationId xmlns:a16="http://schemas.microsoft.com/office/drawing/2014/main" id="{99922013-1BA0-4AD9-A9AD-CC235B1E4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40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91" name="Line 83">
                <a:extLst>
                  <a:ext uri="{FF2B5EF4-FFF2-40B4-BE49-F238E27FC236}">
                    <a16:creationId xmlns:a16="http://schemas.microsoft.com/office/drawing/2014/main" id="{19862BBE-2A79-4264-A790-6A5AEA791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10"/>
                <a:ext cx="16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492" name="Text Box 84">
                <a:extLst>
                  <a:ext uri="{FF2B5EF4-FFF2-40B4-BE49-F238E27FC236}">
                    <a16:creationId xmlns:a16="http://schemas.microsoft.com/office/drawing/2014/main" id="{AD6AE576-E694-4C65-BAE6-7B719FFEC3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729"/>
                <a:ext cx="1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800" b="1" i="1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</p:grpSp>
      <p:sp>
        <p:nvSpPr>
          <p:cNvPr id="17493" name="AutoShape 85">
            <a:extLst>
              <a:ext uri="{FF2B5EF4-FFF2-40B4-BE49-F238E27FC236}">
                <a16:creationId xmlns:a16="http://schemas.microsoft.com/office/drawing/2014/main" id="{F12764A7-56E7-414E-A701-A975645F7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1989138"/>
            <a:ext cx="1800225" cy="946150"/>
          </a:xfrm>
          <a:prstGeom prst="wedgeEllipseCallout">
            <a:avLst>
              <a:gd name="adj1" fmla="val -21343"/>
              <a:gd name="adj2" fmla="val 113088"/>
            </a:avLst>
          </a:prstGeom>
          <a:noFill/>
          <a:ln w="57150">
            <a:solidFill>
              <a:srgbClr val="FF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波</a:t>
            </a:r>
          </a:p>
        </p:txBody>
      </p:sp>
      <p:grpSp>
        <p:nvGrpSpPr>
          <p:cNvPr id="17494" name="Group 86">
            <a:extLst>
              <a:ext uri="{FF2B5EF4-FFF2-40B4-BE49-F238E27FC236}">
                <a16:creationId xmlns:a16="http://schemas.microsoft.com/office/drawing/2014/main" id="{944BBA0E-F6B7-4348-BAC5-64C1ED336409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914400"/>
            <a:ext cx="1790700" cy="946150"/>
            <a:chOff x="0" y="0"/>
            <a:chExt cx="1128" cy="596"/>
          </a:xfrm>
        </p:grpSpPr>
        <p:sp>
          <p:nvSpPr>
            <p:cNvPr id="17495" name="Text Box 87">
              <a:extLst>
                <a:ext uri="{FF2B5EF4-FFF2-40B4-BE49-F238E27FC236}">
                  <a16:creationId xmlns:a16="http://schemas.microsoft.com/office/drawing/2014/main" id="{03F37A31-9B00-408A-AB50-2058FC812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" y="125"/>
              <a:ext cx="10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直流分量</a:t>
              </a:r>
            </a:p>
          </p:txBody>
        </p:sp>
        <p:sp>
          <p:nvSpPr>
            <p:cNvPr id="17496" name="AutoShape 88">
              <a:extLst>
                <a:ext uri="{FF2B5EF4-FFF2-40B4-BE49-F238E27FC236}">
                  <a16:creationId xmlns:a16="http://schemas.microsoft.com/office/drawing/2014/main" id="{F40F67DA-94E4-4B68-B436-3372C18D1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128" cy="596"/>
            </a:xfrm>
            <a:prstGeom prst="wedgeEllipseCallout">
              <a:avLst>
                <a:gd name="adj1" fmla="val -17907"/>
                <a:gd name="adj2" fmla="val 93120"/>
              </a:avLst>
            </a:prstGeom>
            <a:noFill/>
            <a:ln w="57150">
              <a:solidFill>
                <a:srgbClr val="FFCC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7497" name="Group 89">
            <a:extLst>
              <a:ext uri="{FF2B5EF4-FFF2-40B4-BE49-F238E27FC236}">
                <a16:creationId xmlns:a16="http://schemas.microsoft.com/office/drawing/2014/main" id="{1E07EEE4-87E1-437A-8DAA-E69DB4786362}"/>
              </a:ext>
            </a:extLst>
          </p:cNvPr>
          <p:cNvGrpSpPr>
            <a:grpSpLocks/>
          </p:cNvGrpSpPr>
          <p:nvPr/>
        </p:nvGrpSpPr>
        <p:grpSpPr bwMode="auto">
          <a:xfrm>
            <a:off x="1998663" y="3684588"/>
            <a:ext cx="2058987" cy="946150"/>
            <a:chOff x="0" y="0"/>
            <a:chExt cx="1297" cy="596"/>
          </a:xfrm>
        </p:grpSpPr>
        <p:sp>
          <p:nvSpPr>
            <p:cNvPr id="17498" name="AutoShape 90">
              <a:extLst>
                <a:ext uri="{FF2B5EF4-FFF2-40B4-BE49-F238E27FC236}">
                  <a16:creationId xmlns:a16="http://schemas.microsoft.com/office/drawing/2014/main" id="{8A16BE64-30C0-4C74-9EE6-0C9236E31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297" cy="596"/>
            </a:xfrm>
            <a:prstGeom prst="wedgeEllipseCallout">
              <a:avLst>
                <a:gd name="adj1" fmla="val -35657"/>
                <a:gd name="adj2" fmla="val 118792"/>
              </a:avLst>
            </a:prstGeom>
            <a:noFill/>
            <a:ln w="57150">
              <a:solidFill>
                <a:srgbClr val="FFCC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99" name="Text Box 91">
              <a:extLst>
                <a:ext uri="{FF2B5EF4-FFF2-40B4-BE49-F238E27FC236}">
                  <a16:creationId xmlns:a16="http://schemas.microsoft.com/office/drawing/2014/main" id="{18B294D9-CA39-4357-92D6-9989B09D9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36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三次谐波</a:t>
              </a:r>
            </a:p>
          </p:txBody>
        </p:sp>
      </p:grpSp>
      <p:sp>
        <p:nvSpPr>
          <p:cNvPr id="17500" name="AutoShape 92">
            <a:extLst>
              <a:ext uri="{FF2B5EF4-FFF2-40B4-BE49-F238E27FC236}">
                <a16:creationId xmlns:a16="http://schemas.microsoft.com/office/drawing/2014/main" id="{5AFE172D-6D2D-439D-B069-8E696DD77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797425"/>
            <a:ext cx="1965325" cy="1062038"/>
          </a:xfrm>
          <a:prstGeom prst="cloudCallout">
            <a:avLst>
              <a:gd name="adj1" fmla="val 27546"/>
              <a:gd name="adj2" fmla="val -3361"/>
            </a:avLst>
          </a:prstGeom>
          <a:noFill/>
          <a:ln w="57150">
            <a:solidFill>
              <a:srgbClr val="FF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五次谐波</a:t>
            </a:r>
          </a:p>
        </p:txBody>
      </p:sp>
      <p:sp>
        <p:nvSpPr>
          <p:cNvPr id="17501" name="AutoShape 93">
            <a:extLst>
              <a:ext uri="{FF2B5EF4-FFF2-40B4-BE49-F238E27FC236}">
                <a16:creationId xmlns:a16="http://schemas.microsoft.com/office/drawing/2014/main" id="{8B4EDCBF-CDAA-4AAC-8E3A-984E28E05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2113" y="4797425"/>
            <a:ext cx="1965325" cy="1062038"/>
          </a:xfrm>
          <a:prstGeom prst="cloudCallout">
            <a:avLst>
              <a:gd name="adj1" fmla="val 35620"/>
              <a:gd name="adj2" fmla="val 2019"/>
            </a:avLst>
          </a:prstGeom>
          <a:noFill/>
          <a:ln w="57150">
            <a:solidFill>
              <a:srgbClr val="FF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次谐波</a:t>
            </a:r>
          </a:p>
        </p:txBody>
      </p:sp>
      <p:sp>
        <p:nvSpPr>
          <p:cNvPr id="17502" name="Text Box 94">
            <a:extLst>
              <a:ext uri="{FF2B5EF4-FFF2-40B4-BE49-F238E27FC236}">
                <a16:creationId xmlns:a16="http://schemas.microsoft.com/office/drawing/2014/main" id="{29839CAB-A94E-40D0-88A8-98459B9B7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38200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/>
            <a:r>
              <a:rPr lang="zh-CN" altLang="en-US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(t)</a:t>
            </a:r>
          </a:p>
        </p:txBody>
      </p:sp>
      <p:sp>
        <p:nvSpPr>
          <p:cNvPr id="17503" name="Text Box 95">
            <a:extLst>
              <a:ext uri="{FF2B5EF4-FFF2-40B4-BE49-F238E27FC236}">
                <a16:creationId xmlns:a16="http://schemas.microsoft.com/office/drawing/2014/main" id="{D876465A-6235-48CC-93FF-6FEB473EE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981200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/>
            <a:r>
              <a:rPr lang="zh-CN" altLang="en-US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(t)</a:t>
            </a:r>
          </a:p>
        </p:txBody>
      </p:sp>
      <p:sp>
        <p:nvSpPr>
          <p:cNvPr id="17504" name="Text Box 96">
            <a:extLst>
              <a:ext uri="{FF2B5EF4-FFF2-40B4-BE49-F238E27FC236}">
                <a16:creationId xmlns:a16="http://schemas.microsoft.com/office/drawing/2014/main" id="{732EE475-C8F0-4DD6-BE3B-7F21890BB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733800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/>
            <a:r>
              <a:rPr lang="zh-CN" altLang="en-US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(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7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93" grpId="0" animBg="1" autoUpdateAnimBg="0"/>
      <p:bldP spid="17500" grpId="0" animBg="1" autoUpdateAnimBg="0"/>
      <p:bldP spid="17501" grpId="0" animBg="1" autoUpdateAnimBg="0"/>
      <p:bldP spid="17502" grpId="0" autoUpdateAnimBg="0"/>
      <p:bldP spid="17503" grpId="0" autoUpdateAnimBg="0"/>
      <p:bldP spid="1750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5" name="Group 3">
            <a:extLst>
              <a:ext uri="{FF2B5EF4-FFF2-40B4-BE49-F238E27FC236}">
                <a16:creationId xmlns:a16="http://schemas.microsoft.com/office/drawing/2014/main" id="{AF16350E-30D4-4098-889A-6E0551C390EE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514600"/>
            <a:ext cx="4181475" cy="261938"/>
            <a:chOff x="0" y="0"/>
            <a:chExt cx="1728" cy="529"/>
          </a:xfrm>
        </p:grpSpPr>
        <p:grpSp>
          <p:nvGrpSpPr>
            <p:cNvPr id="18436" name="Group 4">
              <a:extLst>
                <a:ext uri="{FF2B5EF4-FFF2-40B4-BE49-F238E27FC236}">
                  <a16:creationId xmlns:a16="http://schemas.microsoft.com/office/drawing/2014/main" id="{3574B5A4-9DB7-43C4-83CB-12843BD40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609" cy="529"/>
              <a:chOff x="0" y="0"/>
              <a:chExt cx="609" cy="529"/>
            </a:xfrm>
          </p:grpSpPr>
          <p:grpSp>
            <p:nvGrpSpPr>
              <p:cNvPr id="18437" name="Group 5">
                <a:extLst>
                  <a:ext uri="{FF2B5EF4-FFF2-40B4-BE49-F238E27FC236}">
                    <a16:creationId xmlns:a16="http://schemas.microsoft.com/office/drawing/2014/main" id="{23962941-6768-41E0-B10F-EB19E857A8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29" cy="529"/>
                <a:chOff x="0" y="0"/>
                <a:chExt cx="329" cy="529"/>
              </a:xfrm>
            </p:grpSpPr>
            <p:sp>
              <p:nvSpPr>
                <p:cNvPr id="18438" name="Line 6">
                  <a:extLst>
                    <a:ext uri="{FF2B5EF4-FFF2-40B4-BE49-F238E27FC236}">
                      <a16:creationId xmlns:a16="http://schemas.microsoft.com/office/drawing/2014/main" id="{0ADCBE4A-1E03-43AC-9082-6A51BB4424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39" name="Group 7">
                  <a:extLst>
                    <a:ext uri="{FF2B5EF4-FFF2-40B4-BE49-F238E27FC236}">
                      <a16:creationId xmlns:a16="http://schemas.microsoft.com/office/drawing/2014/main" id="{C95CF050-D72C-4A3D-8CDE-7F24025FC8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0" y="0"/>
                  <a:ext cx="280" cy="529"/>
                  <a:chOff x="0" y="0"/>
                  <a:chExt cx="280" cy="529"/>
                </a:xfrm>
              </p:grpSpPr>
              <p:sp>
                <p:nvSpPr>
                  <p:cNvPr id="18440" name="未知">
                    <a:extLst>
                      <a:ext uri="{FF2B5EF4-FFF2-40B4-BE49-F238E27FC236}">
                        <a16:creationId xmlns:a16="http://schemas.microsoft.com/office/drawing/2014/main" id="{D3233A13-EDAC-4EA9-AF6B-2EB693ECEA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0" cy="265"/>
                  </a:xfrm>
                  <a:custGeom>
                    <a:avLst/>
                    <a:gdLst>
                      <a:gd name="T0" fmla="*/ 0 w 140"/>
                      <a:gd name="T1" fmla="*/ 264 h 265"/>
                      <a:gd name="T2" fmla="*/ 11 w 140"/>
                      <a:gd name="T3" fmla="*/ 192 h 265"/>
                      <a:gd name="T4" fmla="*/ 23 w 140"/>
                      <a:gd name="T5" fmla="*/ 129 h 265"/>
                      <a:gd name="T6" fmla="*/ 35 w 140"/>
                      <a:gd name="T7" fmla="*/ 76 h 265"/>
                      <a:gd name="T8" fmla="*/ 46 w 140"/>
                      <a:gd name="T9" fmla="*/ 31 h 265"/>
                      <a:gd name="T10" fmla="*/ 56 w 140"/>
                      <a:gd name="T11" fmla="*/ 8 h 265"/>
                      <a:gd name="T12" fmla="*/ 68 w 140"/>
                      <a:gd name="T13" fmla="*/ 0 h 265"/>
                      <a:gd name="T14" fmla="*/ 80 w 140"/>
                      <a:gd name="T15" fmla="*/ 8 h 265"/>
                      <a:gd name="T16" fmla="*/ 92 w 140"/>
                      <a:gd name="T17" fmla="*/ 31 h 265"/>
                      <a:gd name="T18" fmla="*/ 103 w 140"/>
                      <a:gd name="T19" fmla="*/ 76 h 265"/>
                      <a:gd name="T20" fmla="*/ 115 w 140"/>
                      <a:gd name="T21" fmla="*/ 129 h 265"/>
                      <a:gd name="T22" fmla="*/ 127 w 140"/>
                      <a:gd name="T23" fmla="*/ 196 h 265"/>
                      <a:gd name="T24" fmla="*/ 139 w 140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0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6" y="31"/>
                        </a:lnTo>
                        <a:lnTo>
                          <a:pt x="56" y="8"/>
                        </a:lnTo>
                        <a:lnTo>
                          <a:pt x="68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3" y="76"/>
                        </a:lnTo>
                        <a:lnTo>
                          <a:pt x="115" y="129"/>
                        </a:lnTo>
                        <a:lnTo>
                          <a:pt x="127" y="196"/>
                        </a:lnTo>
                        <a:lnTo>
                          <a:pt x="139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41" name="未知">
                    <a:extLst>
                      <a:ext uri="{FF2B5EF4-FFF2-40B4-BE49-F238E27FC236}">
                        <a16:creationId xmlns:a16="http://schemas.microsoft.com/office/drawing/2014/main" id="{7BD90CEA-BB9A-4391-8346-C6DCE3167D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" y="264"/>
                    <a:ext cx="141" cy="265"/>
                  </a:xfrm>
                  <a:custGeom>
                    <a:avLst/>
                    <a:gdLst>
                      <a:gd name="T0" fmla="*/ 140 w 141"/>
                      <a:gd name="T1" fmla="*/ 0 h 265"/>
                      <a:gd name="T2" fmla="*/ 128 w 141"/>
                      <a:gd name="T3" fmla="*/ 71 h 265"/>
                      <a:gd name="T4" fmla="*/ 116 w 141"/>
                      <a:gd name="T5" fmla="*/ 134 h 265"/>
                      <a:gd name="T6" fmla="*/ 104 w 141"/>
                      <a:gd name="T7" fmla="*/ 187 h 265"/>
                      <a:gd name="T8" fmla="*/ 92 w 141"/>
                      <a:gd name="T9" fmla="*/ 232 h 265"/>
                      <a:gd name="T10" fmla="*/ 82 w 141"/>
                      <a:gd name="T11" fmla="*/ 255 h 265"/>
                      <a:gd name="T12" fmla="*/ 71 w 141"/>
                      <a:gd name="T13" fmla="*/ 264 h 265"/>
                      <a:gd name="T14" fmla="*/ 59 w 141"/>
                      <a:gd name="T15" fmla="*/ 255 h 265"/>
                      <a:gd name="T16" fmla="*/ 47 w 141"/>
                      <a:gd name="T17" fmla="*/ 232 h 265"/>
                      <a:gd name="T18" fmla="*/ 35 w 141"/>
                      <a:gd name="T19" fmla="*/ 187 h 265"/>
                      <a:gd name="T20" fmla="*/ 23 w 141"/>
                      <a:gd name="T21" fmla="*/ 134 h 265"/>
                      <a:gd name="T22" fmla="*/ 11 w 141"/>
                      <a:gd name="T23" fmla="*/ 67 h 265"/>
                      <a:gd name="T24" fmla="*/ 0 w 141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140" y="0"/>
                        </a:moveTo>
                        <a:lnTo>
                          <a:pt x="128" y="71"/>
                        </a:lnTo>
                        <a:lnTo>
                          <a:pt x="116" y="134"/>
                        </a:lnTo>
                        <a:lnTo>
                          <a:pt x="104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1" y="264"/>
                        </a:lnTo>
                        <a:lnTo>
                          <a:pt x="59" y="255"/>
                        </a:lnTo>
                        <a:lnTo>
                          <a:pt x="47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8442" name="Group 10">
                <a:extLst>
                  <a:ext uri="{FF2B5EF4-FFF2-40B4-BE49-F238E27FC236}">
                    <a16:creationId xmlns:a16="http://schemas.microsoft.com/office/drawing/2014/main" id="{539E6D8C-AFE5-4123-8D56-DE4E19741B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0" y="0"/>
                <a:ext cx="329" cy="529"/>
                <a:chOff x="0" y="0"/>
                <a:chExt cx="329" cy="529"/>
              </a:xfrm>
            </p:grpSpPr>
            <p:sp>
              <p:nvSpPr>
                <p:cNvPr id="18443" name="Line 11">
                  <a:extLst>
                    <a:ext uri="{FF2B5EF4-FFF2-40B4-BE49-F238E27FC236}">
                      <a16:creationId xmlns:a16="http://schemas.microsoft.com/office/drawing/2014/main" id="{FF5027FE-94F2-48C5-8895-CD741BB318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44" name="Group 12">
                  <a:extLst>
                    <a:ext uri="{FF2B5EF4-FFF2-40B4-BE49-F238E27FC236}">
                      <a16:creationId xmlns:a16="http://schemas.microsoft.com/office/drawing/2014/main" id="{73529300-F153-4F76-925A-24ABAEEE11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0" y="0"/>
                  <a:ext cx="280" cy="529"/>
                  <a:chOff x="0" y="0"/>
                  <a:chExt cx="280" cy="529"/>
                </a:xfrm>
              </p:grpSpPr>
              <p:sp>
                <p:nvSpPr>
                  <p:cNvPr id="18445" name="未知">
                    <a:extLst>
                      <a:ext uri="{FF2B5EF4-FFF2-40B4-BE49-F238E27FC236}">
                        <a16:creationId xmlns:a16="http://schemas.microsoft.com/office/drawing/2014/main" id="{99A13FB8-C061-42EB-A8A7-D49D2FB6F0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0" cy="265"/>
                  </a:xfrm>
                  <a:custGeom>
                    <a:avLst/>
                    <a:gdLst>
                      <a:gd name="T0" fmla="*/ 0 w 140"/>
                      <a:gd name="T1" fmla="*/ 264 h 265"/>
                      <a:gd name="T2" fmla="*/ 11 w 140"/>
                      <a:gd name="T3" fmla="*/ 192 h 265"/>
                      <a:gd name="T4" fmla="*/ 23 w 140"/>
                      <a:gd name="T5" fmla="*/ 129 h 265"/>
                      <a:gd name="T6" fmla="*/ 35 w 140"/>
                      <a:gd name="T7" fmla="*/ 76 h 265"/>
                      <a:gd name="T8" fmla="*/ 46 w 140"/>
                      <a:gd name="T9" fmla="*/ 31 h 265"/>
                      <a:gd name="T10" fmla="*/ 56 w 140"/>
                      <a:gd name="T11" fmla="*/ 8 h 265"/>
                      <a:gd name="T12" fmla="*/ 68 w 140"/>
                      <a:gd name="T13" fmla="*/ 0 h 265"/>
                      <a:gd name="T14" fmla="*/ 80 w 140"/>
                      <a:gd name="T15" fmla="*/ 8 h 265"/>
                      <a:gd name="T16" fmla="*/ 92 w 140"/>
                      <a:gd name="T17" fmla="*/ 31 h 265"/>
                      <a:gd name="T18" fmla="*/ 103 w 140"/>
                      <a:gd name="T19" fmla="*/ 76 h 265"/>
                      <a:gd name="T20" fmla="*/ 115 w 140"/>
                      <a:gd name="T21" fmla="*/ 129 h 265"/>
                      <a:gd name="T22" fmla="*/ 127 w 140"/>
                      <a:gd name="T23" fmla="*/ 196 h 265"/>
                      <a:gd name="T24" fmla="*/ 139 w 140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0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6" y="31"/>
                        </a:lnTo>
                        <a:lnTo>
                          <a:pt x="56" y="8"/>
                        </a:lnTo>
                        <a:lnTo>
                          <a:pt x="68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3" y="76"/>
                        </a:lnTo>
                        <a:lnTo>
                          <a:pt x="115" y="129"/>
                        </a:lnTo>
                        <a:lnTo>
                          <a:pt x="127" y="196"/>
                        </a:lnTo>
                        <a:lnTo>
                          <a:pt x="139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46" name="未知">
                    <a:extLst>
                      <a:ext uri="{FF2B5EF4-FFF2-40B4-BE49-F238E27FC236}">
                        <a16:creationId xmlns:a16="http://schemas.microsoft.com/office/drawing/2014/main" id="{A320D02A-D192-4841-8D8F-FDA5DCEF43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" y="264"/>
                    <a:ext cx="141" cy="265"/>
                  </a:xfrm>
                  <a:custGeom>
                    <a:avLst/>
                    <a:gdLst>
                      <a:gd name="T0" fmla="*/ 140 w 141"/>
                      <a:gd name="T1" fmla="*/ 0 h 265"/>
                      <a:gd name="T2" fmla="*/ 128 w 141"/>
                      <a:gd name="T3" fmla="*/ 71 h 265"/>
                      <a:gd name="T4" fmla="*/ 116 w 141"/>
                      <a:gd name="T5" fmla="*/ 134 h 265"/>
                      <a:gd name="T6" fmla="*/ 104 w 141"/>
                      <a:gd name="T7" fmla="*/ 187 h 265"/>
                      <a:gd name="T8" fmla="*/ 92 w 141"/>
                      <a:gd name="T9" fmla="*/ 232 h 265"/>
                      <a:gd name="T10" fmla="*/ 82 w 141"/>
                      <a:gd name="T11" fmla="*/ 255 h 265"/>
                      <a:gd name="T12" fmla="*/ 71 w 141"/>
                      <a:gd name="T13" fmla="*/ 264 h 265"/>
                      <a:gd name="T14" fmla="*/ 59 w 141"/>
                      <a:gd name="T15" fmla="*/ 255 h 265"/>
                      <a:gd name="T16" fmla="*/ 47 w 141"/>
                      <a:gd name="T17" fmla="*/ 232 h 265"/>
                      <a:gd name="T18" fmla="*/ 35 w 141"/>
                      <a:gd name="T19" fmla="*/ 187 h 265"/>
                      <a:gd name="T20" fmla="*/ 23 w 141"/>
                      <a:gd name="T21" fmla="*/ 134 h 265"/>
                      <a:gd name="T22" fmla="*/ 11 w 141"/>
                      <a:gd name="T23" fmla="*/ 67 h 265"/>
                      <a:gd name="T24" fmla="*/ 0 w 141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140" y="0"/>
                        </a:moveTo>
                        <a:lnTo>
                          <a:pt x="128" y="71"/>
                        </a:lnTo>
                        <a:lnTo>
                          <a:pt x="116" y="134"/>
                        </a:lnTo>
                        <a:lnTo>
                          <a:pt x="104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1" y="264"/>
                        </a:lnTo>
                        <a:lnTo>
                          <a:pt x="59" y="255"/>
                        </a:lnTo>
                        <a:lnTo>
                          <a:pt x="47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18447" name="Group 15">
              <a:extLst>
                <a:ext uri="{FF2B5EF4-FFF2-40B4-BE49-F238E27FC236}">
                  <a16:creationId xmlns:a16="http://schemas.microsoft.com/office/drawing/2014/main" id="{B4AB55F1-EBBB-49E5-B729-E522EF8726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" y="0"/>
              <a:ext cx="608" cy="529"/>
              <a:chOff x="0" y="0"/>
              <a:chExt cx="608" cy="529"/>
            </a:xfrm>
          </p:grpSpPr>
          <p:grpSp>
            <p:nvGrpSpPr>
              <p:cNvPr id="18448" name="Group 16">
                <a:extLst>
                  <a:ext uri="{FF2B5EF4-FFF2-40B4-BE49-F238E27FC236}">
                    <a16:creationId xmlns:a16="http://schemas.microsoft.com/office/drawing/2014/main" id="{AC264EF3-FC25-4D2C-B065-B3C8E031B9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29" cy="529"/>
                <a:chOff x="0" y="0"/>
                <a:chExt cx="329" cy="529"/>
              </a:xfrm>
            </p:grpSpPr>
            <p:sp>
              <p:nvSpPr>
                <p:cNvPr id="18449" name="Line 17">
                  <a:extLst>
                    <a:ext uri="{FF2B5EF4-FFF2-40B4-BE49-F238E27FC236}">
                      <a16:creationId xmlns:a16="http://schemas.microsoft.com/office/drawing/2014/main" id="{3C8946B8-2A2E-4D69-8FB0-4BB0B95961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50" name="Group 18">
                  <a:extLst>
                    <a:ext uri="{FF2B5EF4-FFF2-40B4-BE49-F238E27FC236}">
                      <a16:creationId xmlns:a16="http://schemas.microsoft.com/office/drawing/2014/main" id="{A061DB2B-152C-4AD5-A598-22A310A2CB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" y="0"/>
                  <a:ext cx="281" cy="529"/>
                  <a:chOff x="0" y="0"/>
                  <a:chExt cx="281" cy="529"/>
                </a:xfrm>
              </p:grpSpPr>
              <p:sp>
                <p:nvSpPr>
                  <p:cNvPr id="18451" name="未知">
                    <a:extLst>
                      <a:ext uri="{FF2B5EF4-FFF2-40B4-BE49-F238E27FC236}">
                        <a16:creationId xmlns:a16="http://schemas.microsoft.com/office/drawing/2014/main" id="{70E437DB-8045-4ECA-A1B1-211D1321D1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1" cy="265"/>
                  </a:xfrm>
                  <a:custGeom>
                    <a:avLst/>
                    <a:gdLst>
                      <a:gd name="T0" fmla="*/ 0 w 141"/>
                      <a:gd name="T1" fmla="*/ 264 h 265"/>
                      <a:gd name="T2" fmla="*/ 11 w 141"/>
                      <a:gd name="T3" fmla="*/ 192 h 265"/>
                      <a:gd name="T4" fmla="*/ 23 w 141"/>
                      <a:gd name="T5" fmla="*/ 129 h 265"/>
                      <a:gd name="T6" fmla="*/ 35 w 141"/>
                      <a:gd name="T7" fmla="*/ 76 h 265"/>
                      <a:gd name="T8" fmla="*/ 47 w 141"/>
                      <a:gd name="T9" fmla="*/ 31 h 265"/>
                      <a:gd name="T10" fmla="*/ 57 w 141"/>
                      <a:gd name="T11" fmla="*/ 8 h 265"/>
                      <a:gd name="T12" fmla="*/ 69 w 141"/>
                      <a:gd name="T13" fmla="*/ 0 h 265"/>
                      <a:gd name="T14" fmla="*/ 80 w 141"/>
                      <a:gd name="T15" fmla="*/ 8 h 265"/>
                      <a:gd name="T16" fmla="*/ 92 w 141"/>
                      <a:gd name="T17" fmla="*/ 31 h 265"/>
                      <a:gd name="T18" fmla="*/ 104 w 141"/>
                      <a:gd name="T19" fmla="*/ 76 h 265"/>
                      <a:gd name="T20" fmla="*/ 116 w 141"/>
                      <a:gd name="T21" fmla="*/ 129 h 265"/>
                      <a:gd name="T22" fmla="*/ 128 w 141"/>
                      <a:gd name="T23" fmla="*/ 196 h 265"/>
                      <a:gd name="T24" fmla="*/ 140 w 141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7" y="31"/>
                        </a:lnTo>
                        <a:lnTo>
                          <a:pt x="57" y="8"/>
                        </a:lnTo>
                        <a:lnTo>
                          <a:pt x="69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4" y="76"/>
                        </a:lnTo>
                        <a:lnTo>
                          <a:pt x="116" y="129"/>
                        </a:lnTo>
                        <a:lnTo>
                          <a:pt x="128" y="196"/>
                        </a:lnTo>
                        <a:lnTo>
                          <a:pt x="140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52" name="未知">
                    <a:extLst>
                      <a:ext uri="{FF2B5EF4-FFF2-40B4-BE49-F238E27FC236}">
                        <a16:creationId xmlns:a16="http://schemas.microsoft.com/office/drawing/2014/main" id="{FC625F7E-A805-47B3-A463-0E3EAA4076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" y="264"/>
                    <a:ext cx="141" cy="265"/>
                  </a:xfrm>
                  <a:custGeom>
                    <a:avLst/>
                    <a:gdLst>
                      <a:gd name="T0" fmla="*/ 140 w 141"/>
                      <a:gd name="T1" fmla="*/ 0 h 265"/>
                      <a:gd name="T2" fmla="*/ 128 w 141"/>
                      <a:gd name="T3" fmla="*/ 71 h 265"/>
                      <a:gd name="T4" fmla="*/ 116 w 141"/>
                      <a:gd name="T5" fmla="*/ 134 h 265"/>
                      <a:gd name="T6" fmla="*/ 104 w 141"/>
                      <a:gd name="T7" fmla="*/ 187 h 265"/>
                      <a:gd name="T8" fmla="*/ 92 w 141"/>
                      <a:gd name="T9" fmla="*/ 232 h 265"/>
                      <a:gd name="T10" fmla="*/ 82 w 141"/>
                      <a:gd name="T11" fmla="*/ 255 h 265"/>
                      <a:gd name="T12" fmla="*/ 71 w 141"/>
                      <a:gd name="T13" fmla="*/ 264 h 265"/>
                      <a:gd name="T14" fmla="*/ 59 w 141"/>
                      <a:gd name="T15" fmla="*/ 255 h 265"/>
                      <a:gd name="T16" fmla="*/ 47 w 141"/>
                      <a:gd name="T17" fmla="*/ 232 h 265"/>
                      <a:gd name="T18" fmla="*/ 35 w 141"/>
                      <a:gd name="T19" fmla="*/ 187 h 265"/>
                      <a:gd name="T20" fmla="*/ 23 w 141"/>
                      <a:gd name="T21" fmla="*/ 134 h 265"/>
                      <a:gd name="T22" fmla="*/ 11 w 141"/>
                      <a:gd name="T23" fmla="*/ 67 h 265"/>
                      <a:gd name="T24" fmla="*/ 0 w 141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140" y="0"/>
                        </a:moveTo>
                        <a:lnTo>
                          <a:pt x="128" y="71"/>
                        </a:lnTo>
                        <a:lnTo>
                          <a:pt x="116" y="134"/>
                        </a:lnTo>
                        <a:lnTo>
                          <a:pt x="104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1" y="264"/>
                        </a:lnTo>
                        <a:lnTo>
                          <a:pt x="59" y="255"/>
                        </a:lnTo>
                        <a:lnTo>
                          <a:pt x="47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8453" name="Group 21">
                <a:extLst>
                  <a:ext uri="{FF2B5EF4-FFF2-40B4-BE49-F238E27FC236}">
                    <a16:creationId xmlns:a16="http://schemas.microsoft.com/office/drawing/2014/main" id="{4C720DB9-7F23-4FEB-A0F3-23C3DEE08B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9" y="0"/>
                <a:ext cx="329" cy="529"/>
                <a:chOff x="0" y="0"/>
                <a:chExt cx="329" cy="529"/>
              </a:xfrm>
            </p:grpSpPr>
            <p:sp>
              <p:nvSpPr>
                <p:cNvPr id="18454" name="Line 22">
                  <a:extLst>
                    <a:ext uri="{FF2B5EF4-FFF2-40B4-BE49-F238E27FC236}">
                      <a16:creationId xmlns:a16="http://schemas.microsoft.com/office/drawing/2014/main" id="{02E3D40A-056B-40FA-9F7A-9DC9AE82AB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55" name="Group 23">
                  <a:extLst>
                    <a:ext uri="{FF2B5EF4-FFF2-40B4-BE49-F238E27FC236}">
                      <a16:creationId xmlns:a16="http://schemas.microsoft.com/office/drawing/2014/main" id="{0DFEA124-07B5-4F0E-989C-599C0B8812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0" y="0"/>
                  <a:ext cx="281" cy="529"/>
                  <a:chOff x="0" y="0"/>
                  <a:chExt cx="281" cy="529"/>
                </a:xfrm>
              </p:grpSpPr>
              <p:sp>
                <p:nvSpPr>
                  <p:cNvPr id="18456" name="未知">
                    <a:extLst>
                      <a:ext uri="{FF2B5EF4-FFF2-40B4-BE49-F238E27FC236}">
                        <a16:creationId xmlns:a16="http://schemas.microsoft.com/office/drawing/2014/main" id="{8389936A-EE8A-41C2-B9FB-4801B69323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1" cy="265"/>
                  </a:xfrm>
                  <a:custGeom>
                    <a:avLst/>
                    <a:gdLst>
                      <a:gd name="T0" fmla="*/ 0 w 141"/>
                      <a:gd name="T1" fmla="*/ 264 h 265"/>
                      <a:gd name="T2" fmla="*/ 11 w 141"/>
                      <a:gd name="T3" fmla="*/ 192 h 265"/>
                      <a:gd name="T4" fmla="*/ 23 w 141"/>
                      <a:gd name="T5" fmla="*/ 129 h 265"/>
                      <a:gd name="T6" fmla="*/ 35 w 141"/>
                      <a:gd name="T7" fmla="*/ 76 h 265"/>
                      <a:gd name="T8" fmla="*/ 47 w 141"/>
                      <a:gd name="T9" fmla="*/ 31 h 265"/>
                      <a:gd name="T10" fmla="*/ 57 w 141"/>
                      <a:gd name="T11" fmla="*/ 8 h 265"/>
                      <a:gd name="T12" fmla="*/ 69 w 141"/>
                      <a:gd name="T13" fmla="*/ 0 h 265"/>
                      <a:gd name="T14" fmla="*/ 80 w 141"/>
                      <a:gd name="T15" fmla="*/ 8 h 265"/>
                      <a:gd name="T16" fmla="*/ 92 w 141"/>
                      <a:gd name="T17" fmla="*/ 31 h 265"/>
                      <a:gd name="T18" fmla="*/ 104 w 141"/>
                      <a:gd name="T19" fmla="*/ 76 h 265"/>
                      <a:gd name="T20" fmla="*/ 116 w 141"/>
                      <a:gd name="T21" fmla="*/ 129 h 265"/>
                      <a:gd name="T22" fmla="*/ 128 w 141"/>
                      <a:gd name="T23" fmla="*/ 196 h 265"/>
                      <a:gd name="T24" fmla="*/ 140 w 141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7" y="31"/>
                        </a:lnTo>
                        <a:lnTo>
                          <a:pt x="57" y="8"/>
                        </a:lnTo>
                        <a:lnTo>
                          <a:pt x="69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4" y="76"/>
                        </a:lnTo>
                        <a:lnTo>
                          <a:pt x="116" y="129"/>
                        </a:lnTo>
                        <a:lnTo>
                          <a:pt x="128" y="196"/>
                        </a:lnTo>
                        <a:lnTo>
                          <a:pt x="140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57" name="未知">
                    <a:extLst>
                      <a:ext uri="{FF2B5EF4-FFF2-40B4-BE49-F238E27FC236}">
                        <a16:creationId xmlns:a16="http://schemas.microsoft.com/office/drawing/2014/main" id="{7F1C5263-5236-4B01-BF9F-632843ED71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" y="264"/>
                    <a:ext cx="141" cy="265"/>
                  </a:xfrm>
                  <a:custGeom>
                    <a:avLst/>
                    <a:gdLst>
                      <a:gd name="T0" fmla="*/ 140 w 141"/>
                      <a:gd name="T1" fmla="*/ 0 h 265"/>
                      <a:gd name="T2" fmla="*/ 128 w 141"/>
                      <a:gd name="T3" fmla="*/ 71 h 265"/>
                      <a:gd name="T4" fmla="*/ 116 w 141"/>
                      <a:gd name="T5" fmla="*/ 134 h 265"/>
                      <a:gd name="T6" fmla="*/ 104 w 141"/>
                      <a:gd name="T7" fmla="*/ 187 h 265"/>
                      <a:gd name="T8" fmla="*/ 92 w 141"/>
                      <a:gd name="T9" fmla="*/ 232 h 265"/>
                      <a:gd name="T10" fmla="*/ 82 w 141"/>
                      <a:gd name="T11" fmla="*/ 255 h 265"/>
                      <a:gd name="T12" fmla="*/ 71 w 141"/>
                      <a:gd name="T13" fmla="*/ 264 h 265"/>
                      <a:gd name="T14" fmla="*/ 59 w 141"/>
                      <a:gd name="T15" fmla="*/ 255 h 265"/>
                      <a:gd name="T16" fmla="*/ 47 w 141"/>
                      <a:gd name="T17" fmla="*/ 232 h 265"/>
                      <a:gd name="T18" fmla="*/ 35 w 141"/>
                      <a:gd name="T19" fmla="*/ 187 h 265"/>
                      <a:gd name="T20" fmla="*/ 23 w 141"/>
                      <a:gd name="T21" fmla="*/ 134 h 265"/>
                      <a:gd name="T22" fmla="*/ 11 w 141"/>
                      <a:gd name="T23" fmla="*/ 67 h 265"/>
                      <a:gd name="T24" fmla="*/ 0 w 141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140" y="0"/>
                        </a:moveTo>
                        <a:lnTo>
                          <a:pt x="128" y="71"/>
                        </a:lnTo>
                        <a:lnTo>
                          <a:pt x="116" y="134"/>
                        </a:lnTo>
                        <a:lnTo>
                          <a:pt x="104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1" y="264"/>
                        </a:lnTo>
                        <a:lnTo>
                          <a:pt x="59" y="255"/>
                        </a:lnTo>
                        <a:lnTo>
                          <a:pt x="47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18458" name="Group 26">
              <a:extLst>
                <a:ext uri="{FF2B5EF4-FFF2-40B4-BE49-F238E27FC236}">
                  <a16:creationId xmlns:a16="http://schemas.microsoft.com/office/drawing/2014/main" id="{74FC0B35-FF5B-4961-B494-50F9E4F65B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9" y="0"/>
              <a:ext cx="609" cy="529"/>
              <a:chOff x="0" y="0"/>
              <a:chExt cx="609" cy="529"/>
            </a:xfrm>
          </p:grpSpPr>
          <p:grpSp>
            <p:nvGrpSpPr>
              <p:cNvPr id="18459" name="Group 27">
                <a:extLst>
                  <a:ext uri="{FF2B5EF4-FFF2-40B4-BE49-F238E27FC236}">
                    <a16:creationId xmlns:a16="http://schemas.microsoft.com/office/drawing/2014/main" id="{8B4708F3-1FE9-46F2-AD34-F4636FFCE7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29" cy="529"/>
                <a:chOff x="0" y="0"/>
                <a:chExt cx="329" cy="529"/>
              </a:xfrm>
            </p:grpSpPr>
            <p:sp>
              <p:nvSpPr>
                <p:cNvPr id="18460" name="Line 28">
                  <a:extLst>
                    <a:ext uri="{FF2B5EF4-FFF2-40B4-BE49-F238E27FC236}">
                      <a16:creationId xmlns:a16="http://schemas.microsoft.com/office/drawing/2014/main" id="{7108DA8C-3751-431D-989B-81C95D6D39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61" name="Group 29">
                  <a:extLst>
                    <a:ext uri="{FF2B5EF4-FFF2-40B4-BE49-F238E27FC236}">
                      <a16:creationId xmlns:a16="http://schemas.microsoft.com/office/drawing/2014/main" id="{C1D5FF61-E795-4641-843E-F0B96F0C71D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0" y="0"/>
                  <a:ext cx="280" cy="529"/>
                  <a:chOff x="0" y="0"/>
                  <a:chExt cx="280" cy="529"/>
                </a:xfrm>
              </p:grpSpPr>
              <p:sp>
                <p:nvSpPr>
                  <p:cNvPr id="18462" name="未知">
                    <a:extLst>
                      <a:ext uri="{FF2B5EF4-FFF2-40B4-BE49-F238E27FC236}">
                        <a16:creationId xmlns:a16="http://schemas.microsoft.com/office/drawing/2014/main" id="{2C22C299-FA77-4C7F-849B-6986834DE0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1" cy="265"/>
                  </a:xfrm>
                  <a:custGeom>
                    <a:avLst/>
                    <a:gdLst>
                      <a:gd name="T0" fmla="*/ 0 w 141"/>
                      <a:gd name="T1" fmla="*/ 264 h 265"/>
                      <a:gd name="T2" fmla="*/ 11 w 141"/>
                      <a:gd name="T3" fmla="*/ 192 h 265"/>
                      <a:gd name="T4" fmla="*/ 23 w 141"/>
                      <a:gd name="T5" fmla="*/ 129 h 265"/>
                      <a:gd name="T6" fmla="*/ 35 w 141"/>
                      <a:gd name="T7" fmla="*/ 76 h 265"/>
                      <a:gd name="T8" fmla="*/ 47 w 141"/>
                      <a:gd name="T9" fmla="*/ 31 h 265"/>
                      <a:gd name="T10" fmla="*/ 57 w 141"/>
                      <a:gd name="T11" fmla="*/ 8 h 265"/>
                      <a:gd name="T12" fmla="*/ 69 w 141"/>
                      <a:gd name="T13" fmla="*/ 0 h 265"/>
                      <a:gd name="T14" fmla="*/ 80 w 141"/>
                      <a:gd name="T15" fmla="*/ 8 h 265"/>
                      <a:gd name="T16" fmla="*/ 92 w 141"/>
                      <a:gd name="T17" fmla="*/ 31 h 265"/>
                      <a:gd name="T18" fmla="*/ 104 w 141"/>
                      <a:gd name="T19" fmla="*/ 76 h 265"/>
                      <a:gd name="T20" fmla="*/ 116 w 141"/>
                      <a:gd name="T21" fmla="*/ 129 h 265"/>
                      <a:gd name="T22" fmla="*/ 128 w 141"/>
                      <a:gd name="T23" fmla="*/ 196 h 265"/>
                      <a:gd name="T24" fmla="*/ 140 w 141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7" y="31"/>
                        </a:lnTo>
                        <a:lnTo>
                          <a:pt x="57" y="8"/>
                        </a:lnTo>
                        <a:lnTo>
                          <a:pt x="69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4" y="76"/>
                        </a:lnTo>
                        <a:lnTo>
                          <a:pt x="116" y="129"/>
                        </a:lnTo>
                        <a:lnTo>
                          <a:pt x="128" y="196"/>
                        </a:lnTo>
                        <a:lnTo>
                          <a:pt x="140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63" name="未知">
                    <a:extLst>
                      <a:ext uri="{FF2B5EF4-FFF2-40B4-BE49-F238E27FC236}">
                        <a16:creationId xmlns:a16="http://schemas.microsoft.com/office/drawing/2014/main" id="{902F9A00-B117-44FC-9CFD-F51A2A9B3A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" y="264"/>
                    <a:ext cx="140" cy="265"/>
                  </a:xfrm>
                  <a:custGeom>
                    <a:avLst/>
                    <a:gdLst>
                      <a:gd name="T0" fmla="*/ 139 w 140"/>
                      <a:gd name="T1" fmla="*/ 0 h 265"/>
                      <a:gd name="T2" fmla="*/ 127 w 140"/>
                      <a:gd name="T3" fmla="*/ 71 h 265"/>
                      <a:gd name="T4" fmla="*/ 115 w 140"/>
                      <a:gd name="T5" fmla="*/ 134 h 265"/>
                      <a:gd name="T6" fmla="*/ 103 w 140"/>
                      <a:gd name="T7" fmla="*/ 187 h 265"/>
                      <a:gd name="T8" fmla="*/ 92 w 140"/>
                      <a:gd name="T9" fmla="*/ 232 h 265"/>
                      <a:gd name="T10" fmla="*/ 82 w 140"/>
                      <a:gd name="T11" fmla="*/ 255 h 265"/>
                      <a:gd name="T12" fmla="*/ 70 w 140"/>
                      <a:gd name="T13" fmla="*/ 264 h 265"/>
                      <a:gd name="T14" fmla="*/ 58 w 140"/>
                      <a:gd name="T15" fmla="*/ 255 h 265"/>
                      <a:gd name="T16" fmla="*/ 46 w 140"/>
                      <a:gd name="T17" fmla="*/ 232 h 265"/>
                      <a:gd name="T18" fmla="*/ 35 w 140"/>
                      <a:gd name="T19" fmla="*/ 187 h 265"/>
                      <a:gd name="T20" fmla="*/ 23 w 140"/>
                      <a:gd name="T21" fmla="*/ 134 h 265"/>
                      <a:gd name="T22" fmla="*/ 11 w 140"/>
                      <a:gd name="T23" fmla="*/ 67 h 265"/>
                      <a:gd name="T24" fmla="*/ 0 w 140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0" h="265">
                        <a:moveTo>
                          <a:pt x="139" y="0"/>
                        </a:moveTo>
                        <a:lnTo>
                          <a:pt x="127" y="71"/>
                        </a:lnTo>
                        <a:lnTo>
                          <a:pt x="115" y="134"/>
                        </a:lnTo>
                        <a:lnTo>
                          <a:pt x="103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0" y="264"/>
                        </a:lnTo>
                        <a:lnTo>
                          <a:pt x="58" y="255"/>
                        </a:lnTo>
                        <a:lnTo>
                          <a:pt x="46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8464" name="Group 32">
                <a:extLst>
                  <a:ext uri="{FF2B5EF4-FFF2-40B4-BE49-F238E27FC236}">
                    <a16:creationId xmlns:a16="http://schemas.microsoft.com/office/drawing/2014/main" id="{48D1AEBD-62EA-4635-81A6-1F52F44ACF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0" y="0"/>
                <a:ext cx="329" cy="529"/>
                <a:chOff x="0" y="0"/>
                <a:chExt cx="329" cy="529"/>
              </a:xfrm>
            </p:grpSpPr>
            <p:sp>
              <p:nvSpPr>
                <p:cNvPr id="18465" name="Line 33">
                  <a:extLst>
                    <a:ext uri="{FF2B5EF4-FFF2-40B4-BE49-F238E27FC236}">
                      <a16:creationId xmlns:a16="http://schemas.microsoft.com/office/drawing/2014/main" id="{DE1359DC-7037-4E33-867F-A793370414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0" y="264"/>
                  <a:ext cx="329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66" name="Group 34">
                  <a:extLst>
                    <a:ext uri="{FF2B5EF4-FFF2-40B4-BE49-F238E27FC236}">
                      <a16:creationId xmlns:a16="http://schemas.microsoft.com/office/drawing/2014/main" id="{A207AE70-AC91-448F-BBB9-100077A04C0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0" y="0"/>
                  <a:ext cx="280" cy="529"/>
                  <a:chOff x="0" y="0"/>
                  <a:chExt cx="280" cy="529"/>
                </a:xfrm>
              </p:grpSpPr>
              <p:sp>
                <p:nvSpPr>
                  <p:cNvPr id="18467" name="未知">
                    <a:extLst>
                      <a:ext uri="{FF2B5EF4-FFF2-40B4-BE49-F238E27FC236}">
                        <a16:creationId xmlns:a16="http://schemas.microsoft.com/office/drawing/2014/main" id="{A2C22252-21EB-4447-A18E-4178CD5FCB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40" cy="265"/>
                  </a:xfrm>
                  <a:custGeom>
                    <a:avLst/>
                    <a:gdLst>
                      <a:gd name="T0" fmla="*/ 0 w 140"/>
                      <a:gd name="T1" fmla="*/ 264 h 265"/>
                      <a:gd name="T2" fmla="*/ 11 w 140"/>
                      <a:gd name="T3" fmla="*/ 192 h 265"/>
                      <a:gd name="T4" fmla="*/ 23 w 140"/>
                      <a:gd name="T5" fmla="*/ 129 h 265"/>
                      <a:gd name="T6" fmla="*/ 35 w 140"/>
                      <a:gd name="T7" fmla="*/ 76 h 265"/>
                      <a:gd name="T8" fmla="*/ 46 w 140"/>
                      <a:gd name="T9" fmla="*/ 31 h 265"/>
                      <a:gd name="T10" fmla="*/ 56 w 140"/>
                      <a:gd name="T11" fmla="*/ 8 h 265"/>
                      <a:gd name="T12" fmla="*/ 68 w 140"/>
                      <a:gd name="T13" fmla="*/ 0 h 265"/>
                      <a:gd name="T14" fmla="*/ 80 w 140"/>
                      <a:gd name="T15" fmla="*/ 8 h 265"/>
                      <a:gd name="T16" fmla="*/ 92 w 140"/>
                      <a:gd name="T17" fmla="*/ 31 h 265"/>
                      <a:gd name="T18" fmla="*/ 103 w 140"/>
                      <a:gd name="T19" fmla="*/ 76 h 265"/>
                      <a:gd name="T20" fmla="*/ 115 w 140"/>
                      <a:gd name="T21" fmla="*/ 129 h 265"/>
                      <a:gd name="T22" fmla="*/ 127 w 140"/>
                      <a:gd name="T23" fmla="*/ 196 h 265"/>
                      <a:gd name="T24" fmla="*/ 139 w 140"/>
                      <a:gd name="T25" fmla="*/ 264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0" h="265">
                        <a:moveTo>
                          <a:pt x="0" y="264"/>
                        </a:moveTo>
                        <a:lnTo>
                          <a:pt x="11" y="192"/>
                        </a:lnTo>
                        <a:lnTo>
                          <a:pt x="23" y="129"/>
                        </a:lnTo>
                        <a:lnTo>
                          <a:pt x="35" y="76"/>
                        </a:lnTo>
                        <a:lnTo>
                          <a:pt x="46" y="31"/>
                        </a:lnTo>
                        <a:lnTo>
                          <a:pt x="56" y="8"/>
                        </a:lnTo>
                        <a:lnTo>
                          <a:pt x="68" y="0"/>
                        </a:lnTo>
                        <a:lnTo>
                          <a:pt x="80" y="8"/>
                        </a:lnTo>
                        <a:lnTo>
                          <a:pt x="92" y="31"/>
                        </a:lnTo>
                        <a:lnTo>
                          <a:pt x="103" y="76"/>
                        </a:lnTo>
                        <a:lnTo>
                          <a:pt x="115" y="129"/>
                        </a:lnTo>
                        <a:lnTo>
                          <a:pt x="127" y="196"/>
                        </a:lnTo>
                        <a:lnTo>
                          <a:pt x="139" y="2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468" name="未知">
                    <a:extLst>
                      <a:ext uri="{FF2B5EF4-FFF2-40B4-BE49-F238E27FC236}">
                        <a16:creationId xmlns:a16="http://schemas.microsoft.com/office/drawing/2014/main" id="{E52E8FFE-3B11-484E-8056-B67E41EE0C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" y="264"/>
                    <a:ext cx="141" cy="265"/>
                  </a:xfrm>
                  <a:custGeom>
                    <a:avLst/>
                    <a:gdLst>
                      <a:gd name="T0" fmla="*/ 140 w 141"/>
                      <a:gd name="T1" fmla="*/ 0 h 265"/>
                      <a:gd name="T2" fmla="*/ 128 w 141"/>
                      <a:gd name="T3" fmla="*/ 71 h 265"/>
                      <a:gd name="T4" fmla="*/ 116 w 141"/>
                      <a:gd name="T5" fmla="*/ 134 h 265"/>
                      <a:gd name="T6" fmla="*/ 104 w 141"/>
                      <a:gd name="T7" fmla="*/ 187 h 265"/>
                      <a:gd name="T8" fmla="*/ 92 w 141"/>
                      <a:gd name="T9" fmla="*/ 232 h 265"/>
                      <a:gd name="T10" fmla="*/ 82 w 141"/>
                      <a:gd name="T11" fmla="*/ 255 h 265"/>
                      <a:gd name="T12" fmla="*/ 71 w 141"/>
                      <a:gd name="T13" fmla="*/ 264 h 265"/>
                      <a:gd name="T14" fmla="*/ 59 w 141"/>
                      <a:gd name="T15" fmla="*/ 255 h 265"/>
                      <a:gd name="T16" fmla="*/ 47 w 141"/>
                      <a:gd name="T17" fmla="*/ 232 h 265"/>
                      <a:gd name="T18" fmla="*/ 35 w 141"/>
                      <a:gd name="T19" fmla="*/ 187 h 265"/>
                      <a:gd name="T20" fmla="*/ 23 w 141"/>
                      <a:gd name="T21" fmla="*/ 134 h 265"/>
                      <a:gd name="T22" fmla="*/ 11 w 141"/>
                      <a:gd name="T23" fmla="*/ 67 h 265"/>
                      <a:gd name="T24" fmla="*/ 0 w 141"/>
                      <a:gd name="T25" fmla="*/ 0 h 2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141" h="265">
                        <a:moveTo>
                          <a:pt x="140" y="0"/>
                        </a:moveTo>
                        <a:lnTo>
                          <a:pt x="128" y="71"/>
                        </a:lnTo>
                        <a:lnTo>
                          <a:pt x="116" y="134"/>
                        </a:lnTo>
                        <a:lnTo>
                          <a:pt x="104" y="187"/>
                        </a:lnTo>
                        <a:lnTo>
                          <a:pt x="92" y="232"/>
                        </a:lnTo>
                        <a:lnTo>
                          <a:pt x="82" y="255"/>
                        </a:lnTo>
                        <a:lnTo>
                          <a:pt x="71" y="264"/>
                        </a:lnTo>
                        <a:lnTo>
                          <a:pt x="59" y="255"/>
                        </a:lnTo>
                        <a:lnTo>
                          <a:pt x="47" y="232"/>
                        </a:lnTo>
                        <a:lnTo>
                          <a:pt x="35" y="187"/>
                        </a:lnTo>
                        <a:lnTo>
                          <a:pt x="23" y="134"/>
                        </a:lnTo>
                        <a:lnTo>
                          <a:pt x="11" y="6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8469" name="Line 37">
            <a:extLst>
              <a:ext uri="{FF2B5EF4-FFF2-40B4-BE49-F238E27FC236}">
                <a16:creationId xmlns:a16="http://schemas.microsoft.com/office/drawing/2014/main" id="{88B0D899-E54D-4715-ACE0-630F9822C5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8763" y="1033463"/>
            <a:ext cx="0" cy="21256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70" name="Line 38">
            <a:extLst>
              <a:ext uri="{FF2B5EF4-FFF2-40B4-BE49-F238E27FC236}">
                <a16:creationId xmlns:a16="http://schemas.microsoft.com/office/drawing/2014/main" id="{691C0C52-DF66-4679-9711-B63D3B7E3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4750" y="2676525"/>
            <a:ext cx="507047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8471" name="Group 39">
            <a:extLst>
              <a:ext uri="{FF2B5EF4-FFF2-40B4-BE49-F238E27FC236}">
                <a16:creationId xmlns:a16="http://schemas.microsoft.com/office/drawing/2014/main" id="{5EC7D7C1-11AB-4958-B6BA-DFB549FFA878}"/>
              </a:ext>
            </a:extLst>
          </p:cNvPr>
          <p:cNvGrpSpPr>
            <a:grpSpLocks/>
          </p:cNvGrpSpPr>
          <p:nvPr/>
        </p:nvGrpSpPr>
        <p:grpSpPr bwMode="auto">
          <a:xfrm>
            <a:off x="1528763" y="1157288"/>
            <a:ext cx="4116387" cy="1738312"/>
            <a:chOff x="0" y="0"/>
            <a:chExt cx="2593" cy="1095"/>
          </a:xfrm>
        </p:grpSpPr>
        <p:grpSp>
          <p:nvGrpSpPr>
            <p:cNvPr id="18472" name="Group 40">
              <a:extLst>
                <a:ext uri="{FF2B5EF4-FFF2-40B4-BE49-F238E27FC236}">
                  <a16:creationId xmlns:a16="http://schemas.microsoft.com/office/drawing/2014/main" id="{70950527-B2A5-4275-B0DD-A0751E79C7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296" cy="1095"/>
              <a:chOff x="0" y="0"/>
              <a:chExt cx="816" cy="529"/>
            </a:xfrm>
          </p:grpSpPr>
          <p:sp>
            <p:nvSpPr>
              <p:cNvPr id="18473" name="未知">
                <a:extLst>
                  <a:ext uri="{FF2B5EF4-FFF2-40B4-BE49-F238E27FC236}">
                    <a16:creationId xmlns:a16="http://schemas.microsoft.com/office/drawing/2014/main" id="{7B074DB6-0E61-4C95-818A-D9A40176C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57150" cap="flat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474" name="未知">
                <a:extLst>
                  <a:ext uri="{FF2B5EF4-FFF2-40B4-BE49-F238E27FC236}">
                    <a16:creationId xmlns:a16="http://schemas.microsoft.com/office/drawing/2014/main" id="{A4B52511-A018-4D46-B49A-B9A06C05A7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" y="264"/>
                <a:ext cx="409" cy="265"/>
              </a:xfrm>
              <a:custGeom>
                <a:avLst/>
                <a:gdLst>
                  <a:gd name="T0" fmla="*/ 408 w 409"/>
                  <a:gd name="T1" fmla="*/ 0 h 265"/>
                  <a:gd name="T2" fmla="*/ 373 w 409"/>
                  <a:gd name="T3" fmla="*/ 71 h 265"/>
                  <a:gd name="T4" fmla="*/ 339 w 409"/>
                  <a:gd name="T5" fmla="*/ 134 h 265"/>
                  <a:gd name="T6" fmla="*/ 304 w 409"/>
                  <a:gd name="T7" fmla="*/ 187 h 265"/>
                  <a:gd name="T8" fmla="*/ 270 w 409"/>
                  <a:gd name="T9" fmla="*/ 232 h 265"/>
                  <a:gd name="T10" fmla="*/ 241 w 409"/>
                  <a:gd name="T11" fmla="*/ 255 h 265"/>
                  <a:gd name="T12" fmla="*/ 206 w 409"/>
                  <a:gd name="T13" fmla="*/ 264 h 265"/>
                  <a:gd name="T14" fmla="*/ 172 w 409"/>
                  <a:gd name="T15" fmla="*/ 255 h 265"/>
                  <a:gd name="T16" fmla="*/ 137 w 409"/>
                  <a:gd name="T17" fmla="*/ 232 h 265"/>
                  <a:gd name="T18" fmla="*/ 103 w 409"/>
                  <a:gd name="T19" fmla="*/ 187 h 265"/>
                  <a:gd name="T20" fmla="*/ 68 w 409"/>
                  <a:gd name="T21" fmla="*/ 134 h 265"/>
                  <a:gd name="T22" fmla="*/ 34 w 409"/>
                  <a:gd name="T23" fmla="*/ 67 h 265"/>
                  <a:gd name="T24" fmla="*/ 0 w 409"/>
                  <a:gd name="T25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9" h="265">
                    <a:moveTo>
                      <a:pt x="408" y="0"/>
                    </a:moveTo>
                    <a:lnTo>
                      <a:pt x="373" y="71"/>
                    </a:lnTo>
                    <a:lnTo>
                      <a:pt x="339" y="134"/>
                    </a:lnTo>
                    <a:lnTo>
                      <a:pt x="304" y="187"/>
                    </a:lnTo>
                    <a:lnTo>
                      <a:pt x="270" y="232"/>
                    </a:lnTo>
                    <a:lnTo>
                      <a:pt x="241" y="255"/>
                    </a:lnTo>
                    <a:lnTo>
                      <a:pt x="206" y="264"/>
                    </a:lnTo>
                    <a:lnTo>
                      <a:pt x="172" y="255"/>
                    </a:lnTo>
                    <a:lnTo>
                      <a:pt x="137" y="232"/>
                    </a:lnTo>
                    <a:lnTo>
                      <a:pt x="103" y="187"/>
                    </a:lnTo>
                    <a:lnTo>
                      <a:pt x="68" y="134"/>
                    </a:lnTo>
                    <a:lnTo>
                      <a:pt x="34" y="67"/>
                    </a:ln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18475" name="Group 43">
              <a:extLst>
                <a:ext uri="{FF2B5EF4-FFF2-40B4-BE49-F238E27FC236}">
                  <a16:creationId xmlns:a16="http://schemas.microsoft.com/office/drawing/2014/main" id="{48E81FBA-3459-43E7-9B91-8D096A6A5D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0"/>
              <a:ext cx="1296" cy="1095"/>
              <a:chOff x="0" y="0"/>
              <a:chExt cx="816" cy="529"/>
            </a:xfrm>
          </p:grpSpPr>
          <p:sp>
            <p:nvSpPr>
              <p:cNvPr id="18476" name="未知">
                <a:extLst>
                  <a:ext uri="{FF2B5EF4-FFF2-40B4-BE49-F238E27FC236}">
                    <a16:creationId xmlns:a16="http://schemas.microsoft.com/office/drawing/2014/main" id="{67241552-6DD7-446A-B709-9928CB7AC2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57150" cap="flat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477" name="未知">
                <a:extLst>
                  <a:ext uri="{FF2B5EF4-FFF2-40B4-BE49-F238E27FC236}">
                    <a16:creationId xmlns:a16="http://schemas.microsoft.com/office/drawing/2014/main" id="{EA8766B0-46D0-4F68-BF49-1F1713A690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" y="264"/>
                <a:ext cx="409" cy="265"/>
              </a:xfrm>
              <a:custGeom>
                <a:avLst/>
                <a:gdLst>
                  <a:gd name="T0" fmla="*/ 408 w 409"/>
                  <a:gd name="T1" fmla="*/ 0 h 265"/>
                  <a:gd name="T2" fmla="*/ 373 w 409"/>
                  <a:gd name="T3" fmla="*/ 71 h 265"/>
                  <a:gd name="T4" fmla="*/ 339 w 409"/>
                  <a:gd name="T5" fmla="*/ 134 h 265"/>
                  <a:gd name="T6" fmla="*/ 304 w 409"/>
                  <a:gd name="T7" fmla="*/ 187 h 265"/>
                  <a:gd name="T8" fmla="*/ 270 w 409"/>
                  <a:gd name="T9" fmla="*/ 232 h 265"/>
                  <a:gd name="T10" fmla="*/ 241 w 409"/>
                  <a:gd name="T11" fmla="*/ 255 h 265"/>
                  <a:gd name="T12" fmla="*/ 206 w 409"/>
                  <a:gd name="T13" fmla="*/ 264 h 265"/>
                  <a:gd name="T14" fmla="*/ 172 w 409"/>
                  <a:gd name="T15" fmla="*/ 255 h 265"/>
                  <a:gd name="T16" fmla="*/ 137 w 409"/>
                  <a:gd name="T17" fmla="*/ 232 h 265"/>
                  <a:gd name="T18" fmla="*/ 103 w 409"/>
                  <a:gd name="T19" fmla="*/ 187 h 265"/>
                  <a:gd name="T20" fmla="*/ 68 w 409"/>
                  <a:gd name="T21" fmla="*/ 134 h 265"/>
                  <a:gd name="T22" fmla="*/ 34 w 409"/>
                  <a:gd name="T23" fmla="*/ 67 h 265"/>
                  <a:gd name="T24" fmla="*/ 0 w 409"/>
                  <a:gd name="T25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9" h="265">
                    <a:moveTo>
                      <a:pt x="408" y="0"/>
                    </a:moveTo>
                    <a:lnTo>
                      <a:pt x="373" y="71"/>
                    </a:lnTo>
                    <a:lnTo>
                      <a:pt x="339" y="134"/>
                    </a:lnTo>
                    <a:lnTo>
                      <a:pt x="304" y="187"/>
                    </a:lnTo>
                    <a:lnTo>
                      <a:pt x="270" y="232"/>
                    </a:lnTo>
                    <a:lnTo>
                      <a:pt x="241" y="255"/>
                    </a:lnTo>
                    <a:lnTo>
                      <a:pt x="206" y="264"/>
                    </a:lnTo>
                    <a:lnTo>
                      <a:pt x="172" y="255"/>
                    </a:lnTo>
                    <a:lnTo>
                      <a:pt x="137" y="232"/>
                    </a:lnTo>
                    <a:lnTo>
                      <a:pt x="103" y="187"/>
                    </a:lnTo>
                    <a:lnTo>
                      <a:pt x="68" y="134"/>
                    </a:lnTo>
                    <a:lnTo>
                      <a:pt x="34" y="67"/>
                    </a:ln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</p:grpSp>
      <p:sp>
        <p:nvSpPr>
          <p:cNvPr id="18478" name="Line 46">
            <a:extLst>
              <a:ext uri="{FF2B5EF4-FFF2-40B4-BE49-F238E27FC236}">
                <a16:creationId xmlns:a16="http://schemas.microsoft.com/office/drawing/2014/main" id="{98878FFB-DEFD-4F64-B99F-BFBB0CAC36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6325" y="1997075"/>
            <a:ext cx="0" cy="6794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79" name="Line 47">
            <a:extLst>
              <a:ext uri="{FF2B5EF4-FFF2-40B4-BE49-F238E27FC236}">
                <a16:creationId xmlns:a16="http://schemas.microsoft.com/office/drawing/2014/main" id="{C5E5C120-A6E2-4D01-8B16-70BFAC433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1997075"/>
            <a:ext cx="0" cy="6794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0" name="Line 48">
            <a:extLst>
              <a:ext uri="{FF2B5EF4-FFF2-40B4-BE49-F238E27FC236}">
                <a16:creationId xmlns:a16="http://schemas.microsoft.com/office/drawing/2014/main" id="{C3E627E6-1B36-4F72-A227-A3FB1EEA3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6325" y="1323975"/>
            <a:ext cx="0" cy="677863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1" name="Line 49">
            <a:extLst>
              <a:ext uri="{FF2B5EF4-FFF2-40B4-BE49-F238E27FC236}">
                <a16:creationId xmlns:a16="http://schemas.microsoft.com/office/drawing/2014/main" id="{12E98A13-2DDE-4178-8EB1-0792DD94F1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1323975"/>
            <a:ext cx="0" cy="677863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2" name="Line 50">
            <a:extLst>
              <a:ext uri="{FF2B5EF4-FFF2-40B4-BE49-F238E27FC236}">
                <a16:creationId xmlns:a16="http://schemas.microsoft.com/office/drawing/2014/main" id="{6CDB760C-7D2C-424F-BBEB-F63413AEB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6325" y="1323975"/>
            <a:ext cx="1027113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3" name="Line 51">
            <a:extLst>
              <a:ext uri="{FF2B5EF4-FFF2-40B4-BE49-F238E27FC236}">
                <a16:creationId xmlns:a16="http://schemas.microsoft.com/office/drawing/2014/main" id="{45C4582A-EFDF-4ADC-AAD6-143BD6BFC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7625" y="1319213"/>
            <a:ext cx="0" cy="677862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4" name="Line 52">
            <a:extLst>
              <a:ext uri="{FF2B5EF4-FFF2-40B4-BE49-F238E27FC236}">
                <a16:creationId xmlns:a16="http://schemas.microsoft.com/office/drawing/2014/main" id="{BA7918FC-4CB0-443F-BAF7-8A2C1A5300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7625" y="2001838"/>
            <a:ext cx="0" cy="677862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85" name="Line 53">
            <a:extLst>
              <a:ext uri="{FF2B5EF4-FFF2-40B4-BE49-F238E27FC236}">
                <a16:creationId xmlns:a16="http://schemas.microsoft.com/office/drawing/2014/main" id="{2D9463DB-DB0D-4902-ADB1-04FDCAEE7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0513" y="1319213"/>
            <a:ext cx="1027112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8508" name="Group 76">
            <a:extLst>
              <a:ext uri="{FF2B5EF4-FFF2-40B4-BE49-F238E27FC236}">
                <a16:creationId xmlns:a16="http://schemas.microsoft.com/office/drawing/2014/main" id="{0B2FC0DE-45FF-4525-9293-E5C6BC6D304D}"/>
              </a:ext>
            </a:extLst>
          </p:cNvPr>
          <p:cNvGrpSpPr>
            <a:grpSpLocks/>
          </p:cNvGrpSpPr>
          <p:nvPr/>
        </p:nvGrpSpPr>
        <p:grpSpPr bwMode="auto">
          <a:xfrm>
            <a:off x="1508125" y="1752600"/>
            <a:ext cx="6264275" cy="1717675"/>
            <a:chOff x="0" y="0"/>
            <a:chExt cx="3764" cy="1142"/>
          </a:xfrm>
        </p:grpSpPr>
        <p:grpSp>
          <p:nvGrpSpPr>
            <p:cNvPr id="18509" name="Group 77">
              <a:extLst>
                <a:ext uri="{FF2B5EF4-FFF2-40B4-BE49-F238E27FC236}">
                  <a16:creationId xmlns:a16="http://schemas.microsoft.com/office/drawing/2014/main" id="{1BE018C5-8977-4010-A1E3-BA33F4B95B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93" cy="1095"/>
              <a:chOff x="0" y="0"/>
              <a:chExt cx="2593" cy="1095"/>
            </a:xfrm>
          </p:grpSpPr>
          <p:grpSp>
            <p:nvGrpSpPr>
              <p:cNvPr id="18510" name="Group 78">
                <a:extLst>
                  <a:ext uri="{FF2B5EF4-FFF2-40B4-BE49-F238E27FC236}">
                    <a16:creationId xmlns:a16="http://schemas.microsoft.com/office/drawing/2014/main" id="{AD4435F2-52B4-47C3-8934-13A2D5A111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296" cy="1095"/>
                <a:chOff x="0" y="0"/>
                <a:chExt cx="816" cy="529"/>
              </a:xfrm>
            </p:grpSpPr>
            <p:sp>
              <p:nvSpPr>
                <p:cNvPr id="18511" name="未知">
                  <a:extLst>
                    <a:ext uri="{FF2B5EF4-FFF2-40B4-BE49-F238E27FC236}">
                      <a16:creationId xmlns:a16="http://schemas.microsoft.com/office/drawing/2014/main" id="{891464F0-4385-442E-A25B-CF4860E669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08" cy="265"/>
                </a:xfrm>
                <a:custGeom>
                  <a:avLst/>
                  <a:gdLst>
                    <a:gd name="T0" fmla="*/ 0 w 408"/>
                    <a:gd name="T1" fmla="*/ 264 h 265"/>
                    <a:gd name="T2" fmla="*/ 34 w 408"/>
                    <a:gd name="T3" fmla="*/ 192 h 265"/>
                    <a:gd name="T4" fmla="*/ 68 w 408"/>
                    <a:gd name="T5" fmla="*/ 129 h 265"/>
                    <a:gd name="T6" fmla="*/ 103 w 408"/>
                    <a:gd name="T7" fmla="*/ 76 h 265"/>
                    <a:gd name="T8" fmla="*/ 137 w 408"/>
                    <a:gd name="T9" fmla="*/ 31 h 265"/>
                    <a:gd name="T10" fmla="*/ 166 w 408"/>
                    <a:gd name="T11" fmla="*/ 8 h 265"/>
                    <a:gd name="T12" fmla="*/ 200 w 408"/>
                    <a:gd name="T13" fmla="*/ 0 h 265"/>
                    <a:gd name="T14" fmla="*/ 235 w 408"/>
                    <a:gd name="T15" fmla="*/ 8 h 265"/>
                    <a:gd name="T16" fmla="*/ 269 w 408"/>
                    <a:gd name="T17" fmla="*/ 31 h 265"/>
                    <a:gd name="T18" fmla="*/ 303 w 408"/>
                    <a:gd name="T19" fmla="*/ 76 h 265"/>
                    <a:gd name="T20" fmla="*/ 338 w 408"/>
                    <a:gd name="T21" fmla="*/ 129 h 265"/>
                    <a:gd name="T22" fmla="*/ 372 w 408"/>
                    <a:gd name="T23" fmla="*/ 196 h 265"/>
                    <a:gd name="T24" fmla="*/ 407 w 408"/>
                    <a:gd name="T25" fmla="*/ 264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8" h="265">
                      <a:moveTo>
                        <a:pt x="0" y="264"/>
                      </a:moveTo>
                      <a:lnTo>
                        <a:pt x="34" y="192"/>
                      </a:lnTo>
                      <a:lnTo>
                        <a:pt x="68" y="129"/>
                      </a:lnTo>
                      <a:lnTo>
                        <a:pt x="103" y="76"/>
                      </a:lnTo>
                      <a:lnTo>
                        <a:pt x="137" y="31"/>
                      </a:lnTo>
                      <a:lnTo>
                        <a:pt x="166" y="8"/>
                      </a:lnTo>
                      <a:lnTo>
                        <a:pt x="200" y="0"/>
                      </a:lnTo>
                      <a:lnTo>
                        <a:pt x="235" y="8"/>
                      </a:lnTo>
                      <a:lnTo>
                        <a:pt x="269" y="31"/>
                      </a:lnTo>
                      <a:lnTo>
                        <a:pt x="303" y="76"/>
                      </a:lnTo>
                      <a:lnTo>
                        <a:pt x="338" y="129"/>
                      </a:lnTo>
                      <a:lnTo>
                        <a:pt x="372" y="196"/>
                      </a:lnTo>
                      <a:lnTo>
                        <a:pt x="407" y="264"/>
                      </a:lnTo>
                    </a:path>
                  </a:pathLst>
                </a:custGeom>
                <a:noFill/>
                <a:ln w="57150" cap="flat" cmpd="sng">
                  <a:solidFill>
                    <a:srgbClr val="0099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512" name="未知">
                  <a:extLst>
                    <a:ext uri="{FF2B5EF4-FFF2-40B4-BE49-F238E27FC236}">
                      <a16:creationId xmlns:a16="http://schemas.microsoft.com/office/drawing/2014/main" id="{0BBDE169-886C-4805-A1C1-CDBB5AD29A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7" y="264"/>
                  <a:ext cx="409" cy="265"/>
                </a:xfrm>
                <a:custGeom>
                  <a:avLst/>
                  <a:gdLst>
                    <a:gd name="T0" fmla="*/ 408 w 409"/>
                    <a:gd name="T1" fmla="*/ 0 h 265"/>
                    <a:gd name="T2" fmla="*/ 373 w 409"/>
                    <a:gd name="T3" fmla="*/ 71 h 265"/>
                    <a:gd name="T4" fmla="*/ 339 w 409"/>
                    <a:gd name="T5" fmla="*/ 134 h 265"/>
                    <a:gd name="T6" fmla="*/ 304 w 409"/>
                    <a:gd name="T7" fmla="*/ 187 h 265"/>
                    <a:gd name="T8" fmla="*/ 270 w 409"/>
                    <a:gd name="T9" fmla="*/ 232 h 265"/>
                    <a:gd name="T10" fmla="*/ 241 w 409"/>
                    <a:gd name="T11" fmla="*/ 255 h 265"/>
                    <a:gd name="T12" fmla="*/ 206 w 409"/>
                    <a:gd name="T13" fmla="*/ 264 h 265"/>
                    <a:gd name="T14" fmla="*/ 172 w 409"/>
                    <a:gd name="T15" fmla="*/ 255 h 265"/>
                    <a:gd name="T16" fmla="*/ 137 w 409"/>
                    <a:gd name="T17" fmla="*/ 232 h 265"/>
                    <a:gd name="T18" fmla="*/ 103 w 409"/>
                    <a:gd name="T19" fmla="*/ 187 h 265"/>
                    <a:gd name="T20" fmla="*/ 68 w 409"/>
                    <a:gd name="T21" fmla="*/ 134 h 265"/>
                    <a:gd name="T22" fmla="*/ 34 w 409"/>
                    <a:gd name="T23" fmla="*/ 67 h 265"/>
                    <a:gd name="T24" fmla="*/ 0 w 409"/>
                    <a:gd name="T25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9" h="265">
                      <a:moveTo>
                        <a:pt x="408" y="0"/>
                      </a:moveTo>
                      <a:lnTo>
                        <a:pt x="373" y="71"/>
                      </a:lnTo>
                      <a:lnTo>
                        <a:pt x="339" y="134"/>
                      </a:lnTo>
                      <a:lnTo>
                        <a:pt x="304" y="187"/>
                      </a:lnTo>
                      <a:lnTo>
                        <a:pt x="270" y="232"/>
                      </a:lnTo>
                      <a:lnTo>
                        <a:pt x="241" y="255"/>
                      </a:lnTo>
                      <a:lnTo>
                        <a:pt x="206" y="264"/>
                      </a:lnTo>
                      <a:lnTo>
                        <a:pt x="172" y="255"/>
                      </a:lnTo>
                      <a:lnTo>
                        <a:pt x="137" y="232"/>
                      </a:lnTo>
                      <a:lnTo>
                        <a:pt x="103" y="187"/>
                      </a:lnTo>
                      <a:lnTo>
                        <a:pt x="68" y="134"/>
                      </a:lnTo>
                      <a:lnTo>
                        <a:pt x="34" y="6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rgbClr val="0099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8513" name="Group 81">
                <a:extLst>
                  <a:ext uri="{FF2B5EF4-FFF2-40B4-BE49-F238E27FC236}">
                    <a16:creationId xmlns:a16="http://schemas.microsoft.com/office/drawing/2014/main" id="{CEA218A5-E087-4182-8FA7-C1EDFEFAB6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7" y="0"/>
                <a:ext cx="1296" cy="1095"/>
                <a:chOff x="0" y="0"/>
                <a:chExt cx="816" cy="529"/>
              </a:xfrm>
            </p:grpSpPr>
            <p:sp>
              <p:nvSpPr>
                <p:cNvPr id="18514" name="未知">
                  <a:extLst>
                    <a:ext uri="{FF2B5EF4-FFF2-40B4-BE49-F238E27FC236}">
                      <a16:creationId xmlns:a16="http://schemas.microsoft.com/office/drawing/2014/main" id="{58DD544A-3E33-46CF-A1F6-4024EA345E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08" cy="265"/>
                </a:xfrm>
                <a:custGeom>
                  <a:avLst/>
                  <a:gdLst>
                    <a:gd name="T0" fmla="*/ 0 w 408"/>
                    <a:gd name="T1" fmla="*/ 264 h 265"/>
                    <a:gd name="T2" fmla="*/ 34 w 408"/>
                    <a:gd name="T3" fmla="*/ 192 h 265"/>
                    <a:gd name="T4" fmla="*/ 68 w 408"/>
                    <a:gd name="T5" fmla="*/ 129 h 265"/>
                    <a:gd name="T6" fmla="*/ 103 w 408"/>
                    <a:gd name="T7" fmla="*/ 76 h 265"/>
                    <a:gd name="T8" fmla="*/ 137 w 408"/>
                    <a:gd name="T9" fmla="*/ 31 h 265"/>
                    <a:gd name="T10" fmla="*/ 166 w 408"/>
                    <a:gd name="T11" fmla="*/ 8 h 265"/>
                    <a:gd name="T12" fmla="*/ 200 w 408"/>
                    <a:gd name="T13" fmla="*/ 0 h 265"/>
                    <a:gd name="T14" fmla="*/ 235 w 408"/>
                    <a:gd name="T15" fmla="*/ 8 h 265"/>
                    <a:gd name="T16" fmla="*/ 269 w 408"/>
                    <a:gd name="T17" fmla="*/ 31 h 265"/>
                    <a:gd name="T18" fmla="*/ 303 w 408"/>
                    <a:gd name="T19" fmla="*/ 76 h 265"/>
                    <a:gd name="T20" fmla="*/ 338 w 408"/>
                    <a:gd name="T21" fmla="*/ 129 h 265"/>
                    <a:gd name="T22" fmla="*/ 372 w 408"/>
                    <a:gd name="T23" fmla="*/ 196 h 265"/>
                    <a:gd name="T24" fmla="*/ 407 w 408"/>
                    <a:gd name="T25" fmla="*/ 264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8" h="265">
                      <a:moveTo>
                        <a:pt x="0" y="264"/>
                      </a:moveTo>
                      <a:lnTo>
                        <a:pt x="34" y="192"/>
                      </a:lnTo>
                      <a:lnTo>
                        <a:pt x="68" y="129"/>
                      </a:lnTo>
                      <a:lnTo>
                        <a:pt x="103" y="76"/>
                      </a:lnTo>
                      <a:lnTo>
                        <a:pt x="137" y="31"/>
                      </a:lnTo>
                      <a:lnTo>
                        <a:pt x="166" y="8"/>
                      </a:lnTo>
                      <a:lnTo>
                        <a:pt x="200" y="0"/>
                      </a:lnTo>
                      <a:lnTo>
                        <a:pt x="235" y="8"/>
                      </a:lnTo>
                      <a:lnTo>
                        <a:pt x="269" y="31"/>
                      </a:lnTo>
                      <a:lnTo>
                        <a:pt x="303" y="76"/>
                      </a:lnTo>
                      <a:lnTo>
                        <a:pt x="338" y="129"/>
                      </a:lnTo>
                      <a:lnTo>
                        <a:pt x="372" y="196"/>
                      </a:lnTo>
                      <a:lnTo>
                        <a:pt x="407" y="264"/>
                      </a:lnTo>
                    </a:path>
                  </a:pathLst>
                </a:custGeom>
                <a:noFill/>
                <a:ln w="57150" cap="flat" cmpd="sng">
                  <a:solidFill>
                    <a:srgbClr val="0099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515" name="未知">
                  <a:extLst>
                    <a:ext uri="{FF2B5EF4-FFF2-40B4-BE49-F238E27FC236}">
                      <a16:creationId xmlns:a16="http://schemas.microsoft.com/office/drawing/2014/main" id="{52ECF150-0688-48F2-814D-37F394C808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7" y="264"/>
                  <a:ext cx="409" cy="265"/>
                </a:xfrm>
                <a:custGeom>
                  <a:avLst/>
                  <a:gdLst>
                    <a:gd name="T0" fmla="*/ 408 w 409"/>
                    <a:gd name="T1" fmla="*/ 0 h 265"/>
                    <a:gd name="T2" fmla="*/ 373 w 409"/>
                    <a:gd name="T3" fmla="*/ 71 h 265"/>
                    <a:gd name="T4" fmla="*/ 339 w 409"/>
                    <a:gd name="T5" fmla="*/ 134 h 265"/>
                    <a:gd name="T6" fmla="*/ 304 w 409"/>
                    <a:gd name="T7" fmla="*/ 187 h 265"/>
                    <a:gd name="T8" fmla="*/ 270 w 409"/>
                    <a:gd name="T9" fmla="*/ 232 h 265"/>
                    <a:gd name="T10" fmla="*/ 241 w 409"/>
                    <a:gd name="T11" fmla="*/ 255 h 265"/>
                    <a:gd name="T12" fmla="*/ 206 w 409"/>
                    <a:gd name="T13" fmla="*/ 264 h 265"/>
                    <a:gd name="T14" fmla="*/ 172 w 409"/>
                    <a:gd name="T15" fmla="*/ 255 h 265"/>
                    <a:gd name="T16" fmla="*/ 137 w 409"/>
                    <a:gd name="T17" fmla="*/ 232 h 265"/>
                    <a:gd name="T18" fmla="*/ 103 w 409"/>
                    <a:gd name="T19" fmla="*/ 187 h 265"/>
                    <a:gd name="T20" fmla="*/ 68 w 409"/>
                    <a:gd name="T21" fmla="*/ 134 h 265"/>
                    <a:gd name="T22" fmla="*/ 34 w 409"/>
                    <a:gd name="T23" fmla="*/ 67 h 265"/>
                    <a:gd name="T24" fmla="*/ 0 w 409"/>
                    <a:gd name="T25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09" h="265">
                      <a:moveTo>
                        <a:pt x="408" y="0"/>
                      </a:moveTo>
                      <a:lnTo>
                        <a:pt x="373" y="71"/>
                      </a:lnTo>
                      <a:lnTo>
                        <a:pt x="339" y="134"/>
                      </a:lnTo>
                      <a:lnTo>
                        <a:pt x="304" y="187"/>
                      </a:lnTo>
                      <a:lnTo>
                        <a:pt x="270" y="232"/>
                      </a:lnTo>
                      <a:lnTo>
                        <a:pt x="241" y="255"/>
                      </a:lnTo>
                      <a:lnTo>
                        <a:pt x="206" y="264"/>
                      </a:lnTo>
                      <a:lnTo>
                        <a:pt x="172" y="255"/>
                      </a:lnTo>
                      <a:lnTo>
                        <a:pt x="137" y="232"/>
                      </a:lnTo>
                      <a:lnTo>
                        <a:pt x="103" y="187"/>
                      </a:lnTo>
                      <a:lnTo>
                        <a:pt x="68" y="134"/>
                      </a:lnTo>
                      <a:lnTo>
                        <a:pt x="34" y="6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rgbClr val="0099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18516" name="AutoShape 84">
              <a:extLst>
                <a:ext uri="{FF2B5EF4-FFF2-40B4-BE49-F238E27FC236}">
                  <a16:creationId xmlns:a16="http://schemas.microsoft.com/office/drawing/2014/main" id="{FCAD6501-1635-47CA-8293-0FE958D2C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2" y="696"/>
              <a:ext cx="672" cy="446"/>
            </a:xfrm>
            <a:prstGeom prst="wedgeEllipseCallout">
              <a:avLst>
                <a:gd name="adj1" fmla="val -130208"/>
                <a:gd name="adj2" fmla="val -33407"/>
              </a:avLst>
            </a:prstGeom>
            <a:noFill/>
            <a:ln w="57150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基波</a:t>
              </a:r>
            </a:p>
          </p:txBody>
        </p:sp>
      </p:grpSp>
      <p:grpSp>
        <p:nvGrpSpPr>
          <p:cNvPr id="18517" name="Group 85">
            <a:extLst>
              <a:ext uri="{FF2B5EF4-FFF2-40B4-BE49-F238E27FC236}">
                <a16:creationId xmlns:a16="http://schemas.microsoft.com/office/drawing/2014/main" id="{ADA9F905-DD97-4F1F-A25A-AF57BA6E5EA3}"/>
              </a:ext>
            </a:extLst>
          </p:cNvPr>
          <p:cNvGrpSpPr>
            <a:grpSpLocks/>
          </p:cNvGrpSpPr>
          <p:nvPr/>
        </p:nvGrpSpPr>
        <p:grpSpPr bwMode="auto">
          <a:xfrm>
            <a:off x="1411288" y="1752600"/>
            <a:ext cx="6958012" cy="866775"/>
            <a:chOff x="0" y="0"/>
            <a:chExt cx="4126" cy="546"/>
          </a:xfrm>
        </p:grpSpPr>
        <p:sp>
          <p:nvSpPr>
            <p:cNvPr id="18518" name="Line 86">
              <a:extLst>
                <a:ext uri="{FF2B5EF4-FFF2-40B4-BE49-F238E27FC236}">
                  <a16:creationId xmlns:a16="http://schemas.microsoft.com/office/drawing/2014/main" id="{88A78159-676C-4E06-9D94-F88B8FBF9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"/>
              <a:ext cx="1525" cy="0"/>
            </a:xfrm>
            <a:prstGeom prst="line">
              <a:avLst/>
            </a:prstGeom>
            <a:noFill/>
            <a:ln w="57150">
              <a:solidFill>
                <a:srgbClr val="66FF3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19" name="Line 87">
              <a:extLst>
                <a:ext uri="{FF2B5EF4-FFF2-40B4-BE49-F238E27FC236}">
                  <a16:creationId xmlns:a16="http://schemas.microsoft.com/office/drawing/2014/main" id="{B1EBC06C-E339-401D-AD71-7A83CCF20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7" y="147"/>
              <a:ext cx="1525" cy="0"/>
            </a:xfrm>
            <a:prstGeom prst="line">
              <a:avLst/>
            </a:prstGeom>
            <a:noFill/>
            <a:ln w="57150">
              <a:solidFill>
                <a:srgbClr val="66FF3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20" name="AutoShape 88">
              <a:extLst>
                <a:ext uri="{FF2B5EF4-FFF2-40B4-BE49-F238E27FC236}">
                  <a16:creationId xmlns:a16="http://schemas.microsoft.com/office/drawing/2014/main" id="{F07E0D21-E122-4BE6-BC2F-4D0041228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1" y="0"/>
              <a:ext cx="895" cy="546"/>
            </a:xfrm>
            <a:prstGeom prst="wedgeEllipseCallout">
              <a:avLst>
                <a:gd name="adj1" fmla="val -86648"/>
                <a:gd name="adj2" fmla="val -16667"/>
              </a:avLst>
            </a:prstGeom>
            <a:noFill/>
            <a:ln w="57150">
              <a:solidFill>
                <a:srgbClr val="66FF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28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直流分量</a:t>
              </a:r>
            </a:p>
          </p:txBody>
        </p:sp>
      </p:grpSp>
      <p:sp>
        <p:nvSpPr>
          <p:cNvPr id="18521" name="AutoShape 89">
            <a:extLst>
              <a:ext uri="{FF2B5EF4-FFF2-40B4-BE49-F238E27FC236}">
                <a16:creationId xmlns:a16="http://schemas.microsoft.com/office/drawing/2014/main" id="{3BE73FF3-2A13-48A9-8B2B-7011FE43B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33400"/>
            <a:ext cx="2725738" cy="866775"/>
          </a:xfrm>
          <a:prstGeom prst="wedgeEllipseCallout">
            <a:avLst>
              <a:gd name="adj1" fmla="val -75741"/>
              <a:gd name="adj2" fmla="val 65935"/>
            </a:avLst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lIns="198000" rIns="198000" anchor="ctr"/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流分量</a:t>
            </a:r>
            <a:r>
              <a:rPr lang="en-US" altLang="zh-CN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波</a:t>
            </a:r>
          </a:p>
        </p:txBody>
      </p:sp>
      <p:sp>
        <p:nvSpPr>
          <p:cNvPr id="18522" name="AutoShape 90">
            <a:extLst>
              <a:ext uri="{FF2B5EF4-FFF2-40B4-BE49-F238E27FC236}">
                <a16:creationId xmlns:a16="http://schemas.microsoft.com/office/drawing/2014/main" id="{2C69166A-821A-4157-8E7F-0608D45B9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181600"/>
            <a:ext cx="1524000" cy="1219200"/>
          </a:xfrm>
          <a:prstGeom prst="wedgeEllipseCallout">
            <a:avLst>
              <a:gd name="adj1" fmla="val -108231"/>
              <a:gd name="adj2" fmla="val -249481"/>
            </a:avLst>
          </a:prstGeom>
          <a:noFill/>
          <a:ln w="57150">
            <a:solidFill>
              <a:srgbClr val="FF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lIns="198000" rIns="198000" anchor="ctr"/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次谐波</a:t>
            </a:r>
          </a:p>
        </p:txBody>
      </p:sp>
      <p:grpSp>
        <p:nvGrpSpPr>
          <p:cNvPr id="18523" name="Group 91">
            <a:extLst>
              <a:ext uri="{FF2B5EF4-FFF2-40B4-BE49-F238E27FC236}">
                <a16:creationId xmlns:a16="http://schemas.microsoft.com/office/drawing/2014/main" id="{11588CA5-BE32-48E3-ABE5-FCC25EC31ADC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19200"/>
            <a:ext cx="3989388" cy="1584325"/>
            <a:chOff x="0" y="0"/>
            <a:chExt cx="2513" cy="998"/>
          </a:xfrm>
        </p:grpSpPr>
        <p:sp>
          <p:nvSpPr>
            <p:cNvPr id="18524" name="未知">
              <a:extLst>
                <a:ext uri="{FF2B5EF4-FFF2-40B4-BE49-F238E27FC236}">
                  <a16:creationId xmlns:a16="http://schemas.microsoft.com/office/drawing/2014/main" id="{1D15B008-8B42-436E-909E-5FE83DFAE94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75"/>
              <a:ext cx="54" cy="413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8525" name="Group 93">
              <a:extLst>
                <a:ext uri="{FF2B5EF4-FFF2-40B4-BE49-F238E27FC236}">
                  <a16:creationId xmlns:a16="http://schemas.microsoft.com/office/drawing/2014/main" id="{75AD4742-1EFA-423D-A4C8-5B0DD122F7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" y="0"/>
              <a:ext cx="556" cy="135"/>
              <a:chOff x="0" y="0"/>
              <a:chExt cx="321" cy="135"/>
            </a:xfrm>
          </p:grpSpPr>
          <p:sp>
            <p:nvSpPr>
              <p:cNvPr id="18526" name="未知">
                <a:extLst>
                  <a:ext uri="{FF2B5EF4-FFF2-40B4-BE49-F238E27FC236}">
                    <a16:creationId xmlns:a16="http://schemas.microsoft.com/office/drawing/2014/main" id="{DB51F6C1-3F48-4F86-807A-EE0C4C41A1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08" cy="68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27" name="未知">
                <a:extLst>
                  <a:ext uri="{FF2B5EF4-FFF2-40B4-BE49-F238E27FC236}">
                    <a16:creationId xmlns:a16="http://schemas.microsoft.com/office/drawing/2014/main" id="{C357C486-060F-4D8F-9EF2-B6E3411F91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" y="0"/>
                <a:ext cx="107" cy="68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28" name="未知">
                <a:extLst>
                  <a:ext uri="{FF2B5EF4-FFF2-40B4-BE49-F238E27FC236}">
                    <a16:creationId xmlns:a16="http://schemas.microsoft.com/office/drawing/2014/main" id="{8003DF4F-5697-4E24-8B5E-2582F9EC149F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7" y="68"/>
                <a:ext cx="108" cy="67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8529" name="未知">
              <a:extLst>
                <a:ext uri="{FF2B5EF4-FFF2-40B4-BE49-F238E27FC236}">
                  <a16:creationId xmlns:a16="http://schemas.microsoft.com/office/drawing/2014/main" id="{AE330B4F-4C7A-4A0C-924D-AF0A6179DBD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89" y="75"/>
              <a:ext cx="106" cy="826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30" name="未知">
              <a:extLst>
                <a:ext uri="{FF2B5EF4-FFF2-40B4-BE49-F238E27FC236}">
                  <a16:creationId xmlns:a16="http://schemas.microsoft.com/office/drawing/2014/main" id="{64BF0E3C-B45A-4CAF-AF84-0C6312E04C0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70" y="75"/>
              <a:ext cx="53" cy="413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31" name="未知">
              <a:extLst>
                <a:ext uri="{FF2B5EF4-FFF2-40B4-BE49-F238E27FC236}">
                  <a16:creationId xmlns:a16="http://schemas.microsoft.com/office/drawing/2014/main" id="{6CDE024E-8E58-49C2-A382-7158409CAA6E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282" y="75"/>
              <a:ext cx="54" cy="413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32" name="未知">
              <a:extLst>
                <a:ext uri="{FF2B5EF4-FFF2-40B4-BE49-F238E27FC236}">
                  <a16:creationId xmlns:a16="http://schemas.microsoft.com/office/drawing/2014/main" id="{1AA60269-0C91-49A8-8858-8B38E0531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9" y="488"/>
              <a:ext cx="53" cy="413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533" name="未知">
              <a:extLst>
                <a:ext uri="{FF2B5EF4-FFF2-40B4-BE49-F238E27FC236}">
                  <a16:creationId xmlns:a16="http://schemas.microsoft.com/office/drawing/2014/main" id="{8E31DBA2-A9CF-48E5-9B69-61792BE6D0D8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923" y="488"/>
              <a:ext cx="54" cy="413"/>
            </a:xfrm>
            <a:custGeom>
              <a:avLst/>
              <a:gdLst>
                <a:gd name="T0" fmla="*/ 0 w 48"/>
                <a:gd name="T1" fmla="*/ 240 h 240"/>
                <a:gd name="T2" fmla="*/ 48 w 48"/>
                <a:gd name="T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" h="240">
                  <a:moveTo>
                    <a:pt x="0" y="240"/>
                  </a:moveTo>
                  <a:cubicBezTo>
                    <a:pt x="0" y="240"/>
                    <a:pt x="24" y="120"/>
                    <a:pt x="48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8534" name="Group 102">
              <a:extLst>
                <a:ext uri="{FF2B5EF4-FFF2-40B4-BE49-F238E27FC236}">
                  <a16:creationId xmlns:a16="http://schemas.microsoft.com/office/drawing/2014/main" id="{0ACFA417-816B-48CA-ACA9-F9535F8788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3" y="819"/>
              <a:ext cx="536" cy="165"/>
              <a:chOff x="0" y="0"/>
              <a:chExt cx="323" cy="165"/>
            </a:xfrm>
          </p:grpSpPr>
          <p:sp>
            <p:nvSpPr>
              <p:cNvPr id="18535" name="未知">
                <a:extLst>
                  <a:ext uri="{FF2B5EF4-FFF2-40B4-BE49-F238E27FC236}">
                    <a16:creationId xmlns:a16="http://schemas.microsoft.com/office/drawing/2014/main" id="{CC459579-9B41-4A6C-B7A8-BB95E6C02F37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0" y="83"/>
                <a:ext cx="108" cy="82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36" name="未知">
                <a:extLst>
                  <a:ext uri="{FF2B5EF4-FFF2-40B4-BE49-F238E27FC236}">
                    <a16:creationId xmlns:a16="http://schemas.microsoft.com/office/drawing/2014/main" id="{3E886A62-B9FA-4059-9476-646202FBD24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15" y="83"/>
                <a:ext cx="108" cy="82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37" name="未知">
                <a:extLst>
                  <a:ext uri="{FF2B5EF4-FFF2-40B4-BE49-F238E27FC236}">
                    <a16:creationId xmlns:a16="http://schemas.microsoft.com/office/drawing/2014/main" id="{F05FFE8E-25CE-4975-A478-943FDE761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" y="0"/>
                <a:ext cx="108" cy="83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18538" name="Group 106">
              <a:extLst>
                <a:ext uri="{FF2B5EF4-FFF2-40B4-BE49-F238E27FC236}">
                  <a16:creationId xmlns:a16="http://schemas.microsoft.com/office/drawing/2014/main" id="{09B8D320-BEAA-4CC6-9FAD-F1B8317331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6" y="0"/>
              <a:ext cx="556" cy="135"/>
              <a:chOff x="0" y="0"/>
              <a:chExt cx="321" cy="135"/>
            </a:xfrm>
          </p:grpSpPr>
          <p:sp>
            <p:nvSpPr>
              <p:cNvPr id="18539" name="未知">
                <a:extLst>
                  <a:ext uri="{FF2B5EF4-FFF2-40B4-BE49-F238E27FC236}">
                    <a16:creationId xmlns:a16="http://schemas.microsoft.com/office/drawing/2014/main" id="{66E17D34-6B0B-47C1-B9F3-0A6CB3AB5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08" cy="68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40" name="未知">
                <a:extLst>
                  <a:ext uri="{FF2B5EF4-FFF2-40B4-BE49-F238E27FC236}">
                    <a16:creationId xmlns:a16="http://schemas.microsoft.com/office/drawing/2014/main" id="{84F9DF2F-2DC0-44F5-8181-5FDBD4995E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" y="0"/>
                <a:ext cx="107" cy="68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41" name="未知">
                <a:extLst>
                  <a:ext uri="{FF2B5EF4-FFF2-40B4-BE49-F238E27FC236}">
                    <a16:creationId xmlns:a16="http://schemas.microsoft.com/office/drawing/2014/main" id="{56BF86EC-CA77-480E-B264-C758637DFAFD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07" y="68"/>
                <a:ext cx="108" cy="67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18542" name="Group 110">
              <a:extLst>
                <a:ext uri="{FF2B5EF4-FFF2-40B4-BE49-F238E27FC236}">
                  <a16:creationId xmlns:a16="http://schemas.microsoft.com/office/drawing/2014/main" id="{AA9C1D62-6DC2-4582-B7AE-D4530D6ADA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7" y="833"/>
              <a:ext cx="536" cy="165"/>
              <a:chOff x="0" y="0"/>
              <a:chExt cx="323" cy="165"/>
            </a:xfrm>
          </p:grpSpPr>
          <p:sp>
            <p:nvSpPr>
              <p:cNvPr id="18543" name="未知">
                <a:extLst>
                  <a:ext uri="{FF2B5EF4-FFF2-40B4-BE49-F238E27FC236}">
                    <a16:creationId xmlns:a16="http://schemas.microsoft.com/office/drawing/2014/main" id="{00E6151E-773F-429A-90F3-ACAE891FF8A4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0" y="83"/>
                <a:ext cx="108" cy="82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44" name="未知">
                <a:extLst>
                  <a:ext uri="{FF2B5EF4-FFF2-40B4-BE49-F238E27FC236}">
                    <a16:creationId xmlns:a16="http://schemas.microsoft.com/office/drawing/2014/main" id="{92B4323A-5BFE-4955-8812-1856F147F624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15" y="83"/>
                <a:ext cx="108" cy="82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8545" name="未知">
                <a:extLst>
                  <a:ext uri="{FF2B5EF4-FFF2-40B4-BE49-F238E27FC236}">
                    <a16:creationId xmlns:a16="http://schemas.microsoft.com/office/drawing/2014/main" id="{099B883C-70F7-4E05-A9F5-FEF71CD528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" y="0"/>
                <a:ext cx="108" cy="83"/>
              </a:xfrm>
              <a:custGeom>
                <a:avLst/>
                <a:gdLst>
                  <a:gd name="T0" fmla="*/ 0 w 192"/>
                  <a:gd name="T1" fmla="*/ 240 h 240"/>
                  <a:gd name="T2" fmla="*/ 96 w 192"/>
                  <a:gd name="T3" fmla="*/ 0 h 240"/>
                  <a:gd name="T4" fmla="*/ 192 w 192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40">
                    <a:moveTo>
                      <a:pt x="0" y="240"/>
                    </a:moveTo>
                    <a:cubicBezTo>
                      <a:pt x="32" y="120"/>
                      <a:pt x="64" y="0"/>
                      <a:pt x="96" y="0"/>
                    </a:cubicBezTo>
                    <a:cubicBezTo>
                      <a:pt x="128" y="0"/>
                      <a:pt x="160" y="120"/>
                      <a:pt x="192" y="240"/>
                    </a:cubicBezTo>
                  </a:path>
                </a:pathLst>
              </a:custGeom>
              <a:solidFill>
                <a:srgbClr val="FFFFCC"/>
              </a:solidFill>
              <a:ln w="57150" cap="flat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</p:grpSp>
      <p:sp>
        <p:nvSpPr>
          <p:cNvPr id="18546" name="AutoShape 114">
            <a:extLst>
              <a:ext uri="{FF2B5EF4-FFF2-40B4-BE49-F238E27FC236}">
                <a16:creationId xmlns:a16="http://schemas.microsoft.com/office/drawing/2014/main" id="{DC8F5BC2-0F92-41CF-A6EF-C65641B60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4191000"/>
            <a:ext cx="4432300" cy="946150"/>
          </a:xfrm>
          <a:prstGeom prst="wedgeEllipseCallout">
            <a:avLst>
              <a:gd name="adj1" fmla="val -35389"/>
              <a:gd name="adj2" fmla="val -205370"/>
            </a:avLst>
          </a:prstGeom>
          <a:noFill/>
          <a:ln w="57150">
            <a:solidFill>
              <a:srgbClr val="FF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lIns="198000" rIns="198000" anchor="ctr"/>
          <a:lstStyle/>
          <a:p>
            <a:pPr algn="ctr" eaLnBrk="1" hangingPunct="1"/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流分量</a:t>
            </a:r>
            <a:r>
              <a:rPr lang="en-US" altLang="zh-CN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波</a:t>
            </a:r>
            <a:r>
              <a:rPr lang="en-US" altLang="zh-CN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次谐波</a:t>
            </a:r>
          </a:p>
        </p:txBody>
      </p:sp>
      <p:sp>
        <p:nvSpPr>
          <p:cNvPr id="18547" name="Text Box 115">
            <a:extLst>
              <a:ext uri="{FF2B5EF4-FFF2-40B4-BE49-F238E27FC236}">
                <a16:creationId xmlns:a16="http://schemas.microsoft.com/office/drawing/2014/main" id="{25C41DAA-2C3E-4A96-8412-7AE5A2A55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838200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/>
            <a:r>
              <a:rPr lang="zh-CN" altLang="en-US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(t)</a:t>
            </a:r>
          </a:p>
        </p:txBody>
      </p:sp>
      <p:sp>
        <p:nvSpPr>
          <p:cNvPr id="18550" name="Text Box 118">
            <a:extLst>
              <a:ext uri="{FF2B5EF4-FFF2-40B4-BE49-F238E27FC236}">
                <a16:creationId xmlns:a16="http://schemas.microsoft.com/office/drawing/2014/main" id="{29D0D3A5-17D3-4B6F-8413-8776227BC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438400"/>
            <a:ext cx="2904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t"/>
            <a:r>
              <a:rPr lang="en-US" altLang="zh-CN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1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8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8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0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18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21" grpId="0" animBg="1" autoUpdateAnimBg="0"/>
      <p:bldP spid="18522" grpId="0" animBg="1" autoUpdateAnimBg="0"/>
      <p:bldP spid="18546" grpId="0" animBg="1" autoUpdateAnimBg="0"/>
      <p:bldP spid="18547" grpId="0" autoUpdateAnimBg="0"/>
      <p:bldP spid="1855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DF92FDC0-70E2-457A-9FA3-3CFB40386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的有效值</a:t>
            </a:r>
          </a:p>
        </p:txBody>
      </p:sp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60D99D29-3981-4412-934C-D5B475EA5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845891"/>
              </p:ext>
            </p:extLst>
          </p:nvPr>
        </p:nvGraphicFramePr>
        <p:xfrm>
          <a:off x="1668463" y="1282700"/>
          <a:ext cx="52324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4" name="Equation" r:id="rId3" imgW="2057400" imgH="431640" progId="Equation.DSMT4">
                  <p:embed/>
                </p:oleObj>
              </mc:Choice>
              <mc:Fallback>
                <p:oleObj name="Equation" r:id="rId3" imgW="205740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1282700"/>
                        <a:ext cx="52324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 Box 4">
            <a:extLst>
              <a:ext uri="{FF2B5EF4-FFF2-40B4-BE49-F238E27FC236}">
                <a16:creationId xmlns:a16="http://schemas.microsoft.com/office/drawing/2014/main" id="{E315101B-09B4-4FB6-A732-019D01DC3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84313"/>
            <a:ext cx="590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</a:p>
        </p:txBody>
      </p:sp>
      <p:sp>
        <p:nvSpPr>
          <p:cNvPr id="74757" name="Text Box 5">
            <a:extLst>
              <a:ext uri="{FF2B5EF4-FFF2-40B4-BE49-F238E27FC236}">
                <a16:creationId xmlns:a16="http://schemas.microsoft.com/office/drawing/2014/main" id="{EC825D74-C704-43E5-8C15-BCEEDC3B1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420938"/>
            <a:ext cx="3049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根据有效值定义</a:t>
            </a:r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graphicFrame>
        <p:nvGraphicFramePr>
          <p:cNvPr id="74758" name="Object 6">
            <a:extLst>
              <a:ext uri="{FF2B5EF4-FFF2-40B4-BE49-F238E27FC236}">
                <a16:creationId xmlns:a16="http://schemas.microsoft.com/office/drawing/2014/main" id="{9051E18F-2D03-4877-8C0E-B4A7FCBF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316288"/>
          <a:ext cx="3276600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5" name="Equation" r:id="rId5" imgW="1295280" imgH="444240" progId="Equation.DSMT4">
                  <p:embed/>
                </p:oleObj>
              </mc:Choice>
              <mc:Fallback>
                <p:oleObj name="Equation" r:id="rId5" imgW="129528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16288"/>
                        <a:ext cx="3276600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8" name="Object 16">
            <a:extLst>
              <a:ext uri="{FF2B5EF4-FFF2-40B4-BE49-F238E27FC236}">
                <a16:creationId xmlns:a16="http://schemas.microsoft.com/office/drawing/2014/main" id="{8D495C52-9883-403B-8380-CA7F9AC3D7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000884"/>
              </p:ext>
            </p:extLst>
          </p:nvPr>
        </p:nvGraphicFramePr>
        <p:xfrm>
          <a:off x="2244725" y="4648200"/>
          <a:ext cx="60594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6" name="Equation" r:id="rId7" imgW="2603160" imgH="533160" progId="Equation.DSMT4">
                  <p:embed/>
                </p:oleObj>
              </mc:Choice>
              <mc:Fallback>
                <p:oleObj name="Equation" r:id="rId7" imgW="2603160" imgH="5331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4648200"/>
                        <a:ext cx="60594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Rectangle 17">
            <a:extLst>
              <a:ext uri="{FF2B5EF4-FFF2-40B4-BE49-F238E27FC236}">
                <a16:creationId xmlns:a16="http://schemas.microsoft.com/office/drawing/2014/main" id="{D2ABEF98-3E75-4A7D-8B30-F17FE97B8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76200"/>
            <a:ext cx="84978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40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3</a:t>
            </a:r>
            <a:r>
              <a:rPr kumimoji="1" lang="en-US" altLang="zh-CN" sz="4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4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效值和平均功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  <p:bldP spid="74756" grpId="0"/>
      <p:bldP spid="7475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>
            <a:extLst>
              <a:ext uri="{FF2B5EF4-FFF2-40B4-BE49-F238E27FC236}">
                <a16:creationId xmlns:a16="http://schemas.microsoft.com/office/drawing/2014/main" id="{EA426072-7C85-4275-94AE-E3E93B4B2F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023442"/>
              </p:ext>
            </p:extLst>
          </p:nvPr>
        </p:nvGraphicFramePr>
        <p:xfrm>
          <a:off x="987425" y="476250"/>
          <a:ext cx="64674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7" name="Equation" r:id="rId3" imgW="2730240" imgH="533160" progId="Equation.DSMT4">
                  <p:embed/>
                </p:oleObj>
              </mc:Choice>
              <mc:Fallback>
                <p:oleObj name="Equation" r:id="rId3" imgW="2730240" imgH="533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476250"/>
                        <a:ext cx="64674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3">
            <a:extLst>
              <a:ext uri="{FF2B5EF4-FFF2-40B4-BE49-F238E27FC236}">
                <a16:creationId xmlns:a16="http://schemas.microsoft.com/office/drawing/2014/main" id="{1A1E5D98-312F-4BCC-9945-363EEC0B2A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958346"/>
              </p:ext>
            </p:extLst>
          </p:nvPr>
        </p:nvGraphicFramePr>
        <p:xfrm>
          <a:off x="1316038" y="2751138"/>
          <a:ext cx="5145087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8" name="Equation" r:id="rId5" imgW="2133360" imgH="406080" progId="Equation.DSMT4">
                  <p:embed/>
                </p:oleObj>
              </mc:Choice>
              <mc:Fallback>
                <p:oleObj name="Equation" r:id="rId5" imgW="21333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2751138"/>
                        <a:ext cx="5145087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0" name="Object 4">
            <a:extLst>
              <a:ext uri="{FF2B5EF4-FFF2-40B4-BE49-F238E27FC236}">
                <a16:creationId xmlns:a16="http://schemas.microsoft.com/office/drawing/2014/main" id="{83F26C51-627D-410C-A548-9D2E029CDF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9850" y="1717675"/>
          <a:ext cx="27178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9" name="Equation" r:id="rId7" imgW="1143000" imgH="406080" progId="Equation.DSMT4">
                  <p:embed/>
                </p:oleObj>
              </mc:Choice>
              <mc:Fallback>
                <p:oleObj name="Equation" r:id="rId7" imgW="1143000" imgH="406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717675"/>
                        <a:ext cx="27178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>
            <a:extLst>
              <a:ext uri="{FF2B5EF4-FFF2-40B4-BE49-F238E27FC236}">
                <a16:creationId xmlns:a16="http://schemas.microsoft.com/office/drawing/2014/main" id="{CD9940DB-AC3A-4CD7-AD8A-C190C956A2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7163" y="3832225"/>
          <a:ext cx="4418012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20" name="Equation" r:id="rId9" imgW="1841400" imgH="406080" progId="Equation.DSMT4">
                  <p:embed/>
                </p:oleObj>
              </mc:Choice>
              <mc:Fallback>
                <p:oleObj name="Equation" r:id="rId9" imgW="184140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3832225"/>
                        <a:ext cx="4418012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>
            <a:extLst>
              <a:ext uri="{FF2B5EF4-FFF2-40B4-BE49-F238E27FC236}">
                <a16:creationId xmlns:a16="http://schemas.microsoft.com/office/drawing/2014/main" id="{BFC98D35-8F55-42EA-88B4-B97A015A9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275448"/>
              </p:ext>
            </p:extLst>
          </p:nvPr>
        </p:nvGraphicFramePr>
        <p:xfrm>
          <a:off x="652463" y="4767263"/>
          <a:ext cx="8037512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21" name="Equation" r:id="rId11" imgW="3276360" imgH="406080" progId="Equation.DSMT4">
                  <p:embed/>
                </p:oleObj>
              </mc:Choice>
              <mc:Fallback>
                <p:oleObj name="Equation" r:id="rId11" imgW="3276360" imgH="406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4767263"/>
                        <a:ext cx="8037512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7">
            <a:extLst>
              <a:ext uri="{FF2B5EF4-FFF2-40B4-BE49-F238E27FC236}">
                <a16:creationId xmlns:a16="http://schemas.microsoft.com/office/drawing/2014/main" id="{86D09955-6B13-4C44-BB9D-ADB4E300F0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8050" y="5719763"/>
          <a:ext cx="114617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22" name="Equation" r:id="rId13" imgW="495000" imgH="253800" progId="Equation.DSMT4">
                  <p:embed/>
                </p:oleObj>
              </mc:Choice>
              <mc:Fallback>
                <p:oleObj name="Equation" r:id="rId13" imgW="49500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5719763"/>
                        <a:ext cx="1146175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Object 2">
            <a:extLst>
              <a:ext uri="{FF2B5EF4-FFF2-40B4-BE49-F238E27FC236}">
                <a16:creationId xmlns:a16="http://schemas.microsoft.com/office/drawing/2014/main" id="{E6E23EAF-108A-4198-9C20-AA9F0B8DE1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339365"/>
              </p:ext>
            </p:extLst>
          </p:nvPr>
        </p:nvGraphicFramePr>
        <p:xfrm>
          <a:off x="2305050" y="1022350"/>
          <a:ext cx="389413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0" name="Equation" r:id="rId3" imgW="1193760" imgH="482400" progId="Equation.DSMT4">
                  <p:embed/>
                </p:oleObj>
              </mc:Choice>
              <mc:Fallback>
                <p:oleObj name="Equation" r:id="rId3" imgW="119376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1022350"/>
                        <a:ext cx="389413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3" name="Text Box 3">
            <a:extLst>
              <a:ext uri="{FF2B5EF4-FFF2-40B4-BE49-F238E27FC236}">
                <a16:creationId xmlns:a16="http://schemas.microsoft.com/office/drawing/2014/main" id="{8FEE430B-8EC9-442E-AA4F-C83B2E408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637" y="4143375"/>
            <a:ext cx="6551613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周期函数的有效值为直流分量及各次谐波分量有效值平方和的方根。</a:t>
            </a: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32C15F6-9354-4B6D-9A9E-E29C6D5D1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948766"/>
              </p:ext>
            </p:extLst>
          </p:nvPr>
        </p:nvGraphicFramePr>
        <p:xfrm>
          <a:off x="1981268" y="2925762"/>
          <a:ext cx="687546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1" name="Equation" r:id="rId5" imgW="2044440" imgH="304560" progId="Equation.DSMT4">
                  <p:embed/>
                </p:oleObj>
              </mc:Choice>
              <mc:Fallback>
                <p:oleObj name="Equation" r:id="rId5" imgW="2044440" imgH="3045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68" y="2925762"/>
                        <a:ext cx="6875463" cy="9604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571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805" name="Group 5">
            <a:extLst>
              <a:ext uri="{FF2B5EF4-FFF2-40B4-BE49-F238E27FC236}">
                <a16:creationId xmlns:a16="http://schemas.microsoft.com/office/drawing/2014/main" id="{8A09323B-C099-4734-8D54-04B1C89071BE}"/>
              </a:ext>
            </a:extLst>
          </p:cNvPr>
          <p:cNvGrpSpPr>
            <a:grpSpLocks/>
          </p:cNvGrpSpPr>
          <p:nvPr/>
        </p:nvGrpSpPr>
        <p:grpSpPr bwMode="auto">
          <a:xfrm>
            <a:off x="662821" y="4106105"/>
            <a:ext cx="1644650" cy="850900"/>
            <a:chOff x="385" y="3022"/>
            <a:chExt cx="1036" cy="536"/>
          </a:xfrm>
        </p:grpSpPr>
        <p:pic>
          <p:nvPicPr>
            <p:cNvPr id="76806" name="Picture 6" descr="123">
              <a:extLst>
                <a:ext uri="{FF2B5EF4-FFF2-40B4-BE49-F238E27FC236}">
                  <a16:creationId xmlns:a16="http://schemas.microsoft.com/office/drawing/2014/main" id="{31A125FF-52F5-4915-BEDC-4117BD93CE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807" name="Text Box 7">
              <a:extLst>
                <a:ext uri="{FF2B5EF4-FFF2-40B4-BE49-F238E27FC236}">
                  <a16:creationId xmlns:a16="http://schemas.microsoft.com/office/drawing/2014/main" id="{CA84F47E-C086-460F-9A6B-5D9906E7C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3200" dirty="0">
                  <a:solidFill>
                    <a:schemeClr val="accent2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结论</a:t>
              </a:r>
            </a:p>
          </p:txBody>
        </p:sp>
      </p:grpSp>
      <p:sp>
        <p:nvSpPr>
          <p:cNvPr id="76819" name="Text Box 19">
            <a:extLst>
              <a:ext uri="{FF2B5EF4-FFF2-40B4-BE49-F238E27FC236}">
                <a16:creationId xmlns:a16="http://schemas.microsoft.com/office/drawing/2014/main" id="{1BD54845-9C42-451C-8F98-57ECE560D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2" y="3169443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20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autoUpdateAnimBg="0"/>
      <p:bldP spid="768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>
            <a:extLst>
              <a:ext uri="{FF2B5EF4-FFF2-40B4-BE49-F238E27FC236}">
                <a16:creationId xmlns:a16="http://schemas.microsoft.com/office/drawing/2014/main" id="{B5EF49A5-4207-4A1B-BDDD-F9F1F08D7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838200"/>
            <a:ext cx="77723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理可推导</a:t>
            </a: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非正弦周期电压，其有效值为</a:t>
            </a:r>
          </a:p>
        </p:txBody>
      </p:sp>
      <p:graphicFrame>
        <p:nvGraphicFramePr>
          <p:cNvPr id="79875" name="Object 3">
            <a:extLst>
              <a:ext uri="{FF2B5EF4-FFF2-40B4-BE49-F238E27FC236}">
                <a16:creationId xmlns:a16="http://schemas.microsoft.com/office/drawing/2014/main" id="{D900571C-77F2-4ADA-AC7D-E7355CD74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407586"/>
              </p:ext>
            </p:extLst>
          </p:nvPr>
        </p:nvGraphicFramePr>
        <p:xfrm>
          <a:off x="2071688" y="1965325"/>
          <a:ext cx="45847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4" name="Equation" r:id="rId3" imgW="2006280" imgH="431640" progId="Equation.DSMT4">
                  <p:embed/>
                </p:oleObj>
              </mc:Choice>
              <mc:Fallback>
                <p:oleObj name="Equation" r:id="rId3" imgW="200628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1965325"/>
                        <a:ext cx="45847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4AA033EB-B284-4718-8BE4-80FD9A1119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875351"/>
              </p:ext>
            </p:extLst>
          </p:nvPr>
        </p:nvGraphicFramePr>
        <p:xfrm>
          <a:off x="3032125" y="5084763"/>
          <a:ext cx="45878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5" name="公式" r:id="rId5" imgW="1206360" imgH="266400" progId="Equation.3">
                  <p:embed/>
                </p:oleObj>
              </mc:Choice>
              <mc:Fallback>
                <p:oleObj name="公式" r:id="rId5" imgW="120636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5084763"/>
                        <a:ext cx="45878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Text Box 5">
            <a:extLst>
              <a:ext uri="{FF2B5EF4-FFF2-40B4-BE49-F238E27FC236}">
                <a16:creationId xmlns:a16="http://schemas.microsoft.com/office/drawing/2014/main" id="{F2E04765-B905-4F05-9065-302508023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32131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其有效值</a:t>
            </a:r>
          </a:p>
        </p:txBody>
      </p:sp>
      <p:graphicFrame>
        <p:nvGraphicFramePr>
          <p:cNvPr id="79878" name="Object 6">
            <a:extLst>
              <a:ext uri="{FF2B5EF4-FFF2-40B4-BE49-F238E27FC236}">
                <a16:creationId xmlns:a16="http://schemas.microsoft.com/office/drawing/2014/main" id="{707E03CD-145B-420B-AC8D-ED107736AB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626272"/>
              </p:ext>
            </p:extLst>
          </p:nvPr>
        </p:nvGraphicFramePr>
        <p:xfrm>
          <a:off x="3063795" y="3261785"/>
          <a:ext cx="3368675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6" name="Equation" r:id="rId7" imgW="1130040" imgH="482400" progId="Equation.DSMT4">
                  <p:embed/>
                </p:oleObj>
              </mc:Choice>
              <mc:Fallback>
                <p:oleObj name="Equation" r:id="rId7" imgW="113004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795" y="3261785"/>
                        <a:ext cx="3368675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">
            <a:extLst>
              <a:ext uri="{FF2B5EF4-FFF2-40B4-BE49-F238E27FC236}">
                <a16:creationId xmlns:a16="http://schemas.microsoft.com/office/drawing/2014/main" id="{D92205D2-80A1-47DB-87CB-EDFC0716E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704" y="3743278"/>
            <a:ext cx="22018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有效值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utoUpdateAnimBg="0"/>
      <p:bldP spid="79877" grpId="0" autoUpdateAnimBg="0"/>
      <p:bldP spid="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>
            <a:extLst>
              <a:ext uri="{FF2B5EF4-FFF2-40B4-BE49-F238E27FC236}">
                <a16:creationId xmlns:a16="http://schemas.microsoft.com/office/drawing/2014/main" id="{976490A2-A5FF-48F6-B8C6-AC675E1FE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76200"/>
            <a:ext cx="54911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kumimoji="1" lang="en-US" altLang="zh-CN" sz="32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2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的平均值</a:t>
            </a:r>
          </a:p>
        </p:txBody>
      </p:sp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08F4C482-B831-4632-B95F-2ED9CA76B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838319"/>
              </p:ext>
            </p:extLst>
          </p:nvPr>
        </p:nvGraphicFramePr>
        <p:xfrm>
          <a:off x="3257550" y="2336800"/>
          <a:ext cx="426561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4" name="Equation" r:id="rId3" imgW="1231560" imgH="406080" progId="Equation.DSMT4">
                  <p:embed/>
                </p:oleObj>
              </mc:Choice>
              <mc:Fallback>
                <p:oleObj name="Equation" r:id="rId3" imgW="12315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2336800"/>
                        <a:ext cx="4265613" cy="1069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Text Box 4">
            <a:extLst>
              <a:ext uri="{FF2B5EF4-FFF2-40B4-BE49-F238E27FC236}">
                <a16:creationId xmlns:a16="http://schemas.microsoft.com/office/drawing/2014/main" id="{DB47CC13-C856-4E5E-ADD7-E7D9F845B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636838"/>
            <a:ext cx="281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直流值为</a:t>
            </a:r>
          </a:p>
        </p:txBody>
      </p:sp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DEF62C27-14EF-49B6-9D0F-987BD5B368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280083"/>
              </p:ext>
            </p:extLst>
          </p:nvPr>
        </p:nvGraphicFramePr>
        <p:xfrm>
          <a:off x="1676400" y="1211263"/>
          <a:ext cx="5362575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5" name="公式" r:id="rId5" imgW="2108160" imgH="431640" progId="Equation.3">
                  <p:embed/>
                </p:oleObj>
              </mc:Choice>
              <mc:Fallback>
                <p:oleObj name="公式" r:id="rId5" imgW="21081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11263"/>
                        <a:ext cx="5362575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6">
            <a:extLst>
              <a:ext uri="{FF2B5EF4-FFF2-40B4-BE49-F238E27FC236}">
                <a16:creationId xmlns:a16="http://schemas.microsoft.com/office/drawing/2014/main" id="{ADD1A037-2BC4-4FDE-A0B3-C1E9BA14A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12875"/>
            <a:ext cx="590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</a:p>
        </p:txBody>
      </p:sp>
      <p:sp>
        <p:nvSpPr>
          <p:cNvPr id="78855" name="Text Box 7">
            <a:extLst>
              <a:ext uri="{FF2B5EF4-FFF2-40B4-BE49-F238E27FC236}">
                <a16:creationId xmlns:a16="http://schemas.microsoft.com/office/drawing/2014/main" id="{9CE1E121-C636-4660-867F-FBAFA069E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716338"/>
            <a:ext cx="281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平均值为</a:t>
            </a:r>
          </a:p>
        </p:txBody>
      </p:sp>
      <p:graphicFrame>
        <p:nvGraphicFramePr>
          <p:cNvPr id="78856" name="Object 8">
            <a:extLst>
              <a:ext uri="{FF2B5EF4-FFF2-40B4-BE49-F238E27FC236}">
                <a16:creationId xmlns:a16="http://schemas.microsoft.com/office/drawing/2014/main" id="{9553597A-B304-4C03-A405-7590BF55D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852005"/>
              </p:ext>
            </p:extLst>
          </p:nvPr>
        </p:nvGraphicFramePr>
        <p:xfrm>
          <a:off x="3233738" y="3629025"/>
          <a:ext cx="4332287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6" name="Equation" r:id="rId7" imgW="1117440" imgH="406080" progId="Equation.DSMT4">
                  <p:embed/>
                </p:oleObj>
              </mc:Choice>
              <mc:Fallback>
                <p:oleObj name="Equation" r:id="rId7" imgW="1117440" imgH="4060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738" y="3629025"/>
                        <a:ext cx="4332287" cy="11985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Text Box 9">
            <a:extLst>
              <a:ext uri="{FF2B5EF4-FFF2-40B4-BE49-F238E27FC236}">
                <a16:creationId xmlns:a16="http://schemas.microsoft.com/office/drawing/2014/main" id="{561DEBAF-0E3E-43DF-A2CA-62A87DBC3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941888"/>
            <a:ext cx="4032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量的平均值为</a:t>
            </a:r>
          </a:p>
        </p:txBody>
      </p:sp>
      <p:graphicFrame>
        <p:nvGraphicFramePr>
          <p:cNvPr id="78858" name="Object 10">
            <a:extLst>
              <a:ext uri="{FF2B5EF4-FFF2-40B4-BE49-F238E27FC236}">
                <a16:creationId xmlns:a16="http://schemas.microsoft.com/office/drawing/2014/main" id="{360E6F61-FF13-4099-84F3-B0CE4DCEF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511321"/>
              </p:ext>
            </p:extLst>
          </p:nvPr>
        </p:nvGraphicFramePr>
        <p:xfrm>
          <a:off x="1757363" y="5373688"/>
          <a:ext cx="557053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7" name="公式" r:id="rId9" imgW="2311200" imgH="444240" progId="Equation.3">
                  <p:embed/>
                </p:oleObj>
              </mc:Choice>
              <mc:Fallback>
                <p:oleObj name="公式" r:id="rId9" imgW="231120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363" y="5373688"/>
                        <a:ext cx="557053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  <p:bldP spid="78852" grpId="0"/>
      <p:bldP spid="78854" grpId="0"/>
      <p:bldP spid="78855" grpId="0"/>
      <p:bldP spid="7885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82485773-71AF-495D-9F48-DE935C5FF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2400"/>
            <a:ext cx="6696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kumimoji="1" lang="zh-CN" altLang="en-US" sz="32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交流电路的平均功率</a:t>
            </a:r>
          </a:p>
        </p:txBody>
      </p:sp>
      <p:graphicFrame>
        <p:nvGraphicFramePr>
          <p:cNvPr id="8089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048C5F03-C641-4521-A7F2-78A45AD7C1D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8983601"/>
              </p:ext>
            </p:extLst>
          </p:nvPr>
        </p:nvGraphicFramePr>
        <p:xfrm>
          <a:off x="1135063" y="2974975"/>
          <a:ext cx="314801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66" name="Equation" r:id="rId3" imgW="1002960" imgH="406080" progId="Equation.DSMT4">
                  <p:embed/>
                </p:oleObj>
              </mc:Choice>
              <mc:Fallback>
                <p:oleObj name="Equation" r:id="rId3" imgW="1002960" imgH="40608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2974975"/>
                        <a:ext cx="314801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4">
            <a:extLst>
              <a:ext uri="{FF2B5EF4-FFF2-40B4-BE49-F238E27FC236}">
                <a16:creationId xmlns:a16="http://schemas.microsoft.com/office/drawing/2014/main" id="{2C1D1A6D-84BE-42FE-B787-8D260CB583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117273"/>
              </p:ext>
            </p:extLst>
          </p:nvPr>
        </p:nvGraphicFramePr>
        <p:xfrm>
          <a:off x="1290638" y="1066800"/>
          <a:ext cx="5986462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67" name="Equation" r:id="rId5" imgW="2209680" imgH="431640" progId="Equation.DSMT4">
                  <p:embed/>
                </p:oleObj>
              </mc:Choice>
              <mc:Fallback>
                <p:oleObj name="Equation" r:id="rId5" imgW="220968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1066800"/>
                        <a:ext cx="5986462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A8B58C5A-4CC2-4AC3-ADDC-B9ED9357D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921114"/>
              </p:ext>
            </p:extLst>
          </p:nvPr>
        </p:nvGraphicFramePr>
        <p:xfrm>
          <a:off x="1241425" y="1931988"/>
          <a:ext cx="5870575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68" name="Equation" r:id="rId7" imgW="2082600" imgH="431640" progId="Equation.DSMT4">
                  <p:embed/>
                </p:oleObj>
              </mc:Choice>
              <mc:Fallback>
                <p:oleObj name="Equation" r:id="rId7" imgW="208260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425" y="1931988"/>
                        <a:ext cx="5870575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AutoShape 6">
            <a:extLst>
              <a:ext uri="{FF2B5EF4-FFF2-40B4-BE49-F238E27FC236}">
                <a16:creationId xmlns:a16="http://schemas.microsoft.com/office/drawing/2014/main" id="{5B7047EF-0551-4BB5-9FCF-9F584378454F}"/>
              </a:ext>
            </a:extLst>
          </p:cNvPr>
          <p:cNvSpPr>
            <a:spLocks/>
          </p:cNvSpPr>
          <p:nvPr/>
        </p:nvSpPr>
        <p:spPr bwMode="auto">
          <a:xfrm>
            <a:off x="827088" y="1341438"/>
            <a:ext cx="288925" cy="1439862"/>
          </a:xfrm>
          <a:prstGeom prst="leftBrace">
            <a:avLst>
              <a:gd name="adj1" fmla="val 41529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0903" name="Text Box 7">
            <a:extLst>
              <a:ext uri="{FF2B5EF4-FFF2-40B4-BE49-F238E27FC236}">
                <a16:creationId xmlns:a16="http://schemas.microsoft.com/office/drawing/2014/main" id="{827DA415-FC28-4790-8DB9-E6F6444E99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975" y="4076700"/>
            <a:ext cx="4451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利用三角函数的正交性，得</a:t>
            </a:r>
          </a:p>
        </p:txBody>
      </p:sp>
      <p:graphicFrame>
        <p:nvGraphicFramePr>
          <p:cNvPr id="80904" name="Object 8">
            <a:hlinkClick r:id="" action="ppaction://ole?verb=0"/>
            <a:extLst>
              <a:ext uri="{FF2B5EF4-FFF2-40B4-BE49-F238E27FC236}">
                <a16:creationId xmlns:a16="http://schemas.microsoft.com/office/drawing/2014/main" id="{C55A888C-E205-4ACD-BE4C-76235EC3A21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5676607"/>
              </p:ext>
            </p:extLst>
          </p:nvPr>
        </p:nvGraphicFramePr>
        <p:xfrm>
          <a:off x="593725" y="4581525"/>
          <a:ext cx="7954963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69" name="Equation" r:id="rId9" imgW="3238200" imgH="672840" progId="Equation.DSMT4">
                  <p:embed/>
                </p:oleObj>
              </mc:Choice>
              <mc:Fallback>
                <p:oleObj name="Equation" r:id="rId9" imgW="3238200" imgH="67284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4581525"/>
                        <a:ext cx="7954963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20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90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3">
            <a:extLst>
              <a:ext uri="{FF2B5EF4-FFF2-40B4-BE49-F238E27FC236}">
                <a16:creationId xmlns:a16="http://schemas.microsoft.com/office/drawing/2014/main" id="{31CD4926-1599-43EE-B389-52D57D1C1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698214"/>
              </p:ext>
            </p:extLst>
          </p:nvPr>
        </p:nvGraphicFramePr>
        <p:xfrm>
          <a:off x="0" y="14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1" name="Visio" r:id="rId4" imgW="1121214" imgH="926592" progId="Visio.Drawing.11">
                  <p:embed/>
                </p:oleObj>
              </mc:Choice>
              <mc:Fallback>
                <p:oleObj name="Visio" r:id="rId4" imgW="1121214" imgH="926592" progId="Visio.Drawing.11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31CD4926-1599-43EE-B389-52D57D1C13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"/>
                        <a:ext cx="28575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>
            <a:extLst>
              <a:ext uri="{FF2B5EF4-FFF2-40B4-BE49-F238E27FC236}">
                <a16:creationId xmlns:a16="http://schemas.microsoft.com/office/drawing/2014/main" id="{3E069C84-046D-4CE5-BD1B-D0EF4C29D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925468"/>
              </p:ext>
            </p:extLst>
          </p:nvPr>
        </p:nvGraphicFramePr>
        <p:xfrm>
          <a:off x="2819446" y="-26014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2" name="Visio" r:id="rId6" imgW="1116516" imgH="926592" progId="Visio.Drawing.11">
                  <p:embed/>
                </p:oleObj>
              </mc:Choice>
              <mc:Fallback>
                <p:oleObj name="Visio" r:id="rId6" imgW="1116516" imgH="926592" progId="Visio.Drawing.11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31CD4926-1599-43EE-B389-52D57D1C13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46" y="-26014"/>
                        <a:ext cx="28448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7258CD5F-04F5-4487-B6EE-96B402083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459439"/>
              </p:ext>
            </p:extLst>
          </p:nvPr>
        </p:nvGraphicFramePr>
        <p:xfrm>
          <a:off x="6259401" y="413594"/>
          <a:ext cx="2579687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3" name="Equation" r:id="rId8" imgW="1358640" imgH="380880" progId="Equation.DSMT4">
                  <p:embed/>
                </p:oleObj>
              </mc:Choice>
              <mc:Fallback>
                <p:oleObj name="Equation" r:id="rId8" imgW="1358640" imgH="3808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86A4178-FAA7-46F1-BEFC-2ABA326EDF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59401" y="413594"/>
                        <a:ext cx="2579687" cy="722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2ECBDF52-3091-46A0-B683-FEF6553AE6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247919"/>
              </p:ext>
            </p:extLst>
          </p:nvPr>
        </p:nvGraphicFramePr>
        <p:xfrm>
          <a:off x="5582728" y="1357327"/>
          <a:ext cx="3191385" cy="467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4" name="Equation" r:id="rId10" imgW="1473120" imgH="215640" progId="Equation.DSMT4">
                  <p:embed/>
                </p:oleObj>
              </mc:Choice>
              <mc:Fallback>
                <p:oleObj name="Equation" r:id="rId10" imgW="1473120" imgH="2156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86A4178-FAA7-46F1-BEFC-2ABA326EDF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82728" y="1357327"/>
                        <a:ext cx="3191385" cy="467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6595CE65-040F-464D-9F48-C2251450F45A}"/>
              </a:ext>
            </a:extLst>
          </p:cNvPr>
          <p:cNvCxnSpPr/>
          <p:nvPr/>
        </p:nvCxnSpPr>
        <p:spPr bwMode="auto">
          <a:xfrm>
            <a:off x="228714" y="2286030"/>
            <a:ext cx="86865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0" name="Object 13">
            <a:extLst>
              <a:ext uri="{FF2B5EF4-FFF2-40B4-BE49-F238E27FC236}">
                <a16:creationId xmlns:a16="http://schemas.microsoft.com/office/drawing/2014/main" id="{6D903BF6-5ED4-417D-8E19-828363274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213099"/>
              </p:ext>
            </p:extLst>
          </p:nvPr>
        </p:nvGraphicFramePr>
        <p:xfrm>
          <a:off x="-76078" y="2171086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5" name="Visio" r:id="rId12" imgW="1121214" imgH="926592" progId="Visio.Drawing.11">
                  <p:embed/>
                </p:oleObj>
              </mc:Choice>
              <mc:Fallback>
                <p:oleObj name="Visio" r:id="rId12" imgW="1121214" imgH="926592" progId="Visio.Drawing.11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31CD4926-1599-43EE-B389-52D57D1C13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078" y="2171086"/>
                        <a:ext cx="28575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>
            <a:extLst>
              <a:ext uri="{FF2B5EF4-FFF2-40B4-BE49-F238E27FC236}">
                <a16:creationId xmlns:a16="http://schemas.microsoft.com/office/drawing/2014/main" id="{6EE1B37D-1084-430C-BDBC-7653BEF72B0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71469" y="3956528"/>
            <a:ext cx="895303" cy="762295"/>
          </a:xfrm>
          <a:prstGeom prst="rect">
            <a:avLst/>
          </a:prstGeom>
        </p:spPr>
      </p:pic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40B3A70D-1C10-493B-A3ED-AB181D0519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041229"/>
              </p:ext>
            </p:extLst>
          </p:nvPr>
        </p:nvGraphicFramePr>
        <p:xfrm>
          <a:off x="1227479" y="3617182"/>
          <a:ext cx="383282" cy="383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6" name="Equation" r:id="rId14" imgW="190440" imgH="190440" progId="Equation.DSMT4">
                  <p:embed/>
                </p:oleObj>
              </mc:Choice>
              <mc:Fallback>
                <p:oleObj name="Equation" r:id="rId14" imgW="190440" imgH="1904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D592A7F-F9FD-41AB-9A23-96E6C6EF05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227479" y="3617182"/>
                        <a:ext cx="383282" cy="383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箭头: 右 32">
            <a:extLst>
              <a:ext uri="{FF2B5EF4-FFF2-40B4-BE49-F238E27FC236}">
                <a16:creationId xmlns:a16="http://schemas.microsoft.com/office/drawing/2014/main" id="{A41E4929-5D0D-425E-8A1C-03CDB5658393}"/>
              </a:ext>
            </a:extLst>
          </p:cNvPr>
          <p:cNvSpPr/>
          <p:nvPr/>
        </p:nvSpPr>
        <p:spPr bwMode="auto">
          <a:xfrm>
            <a:off x="2788108" y="1766902"/>
            <a:ext cx="488526" cy="15248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B8FB8F06-1CED-4BAC-A893-2F16102E8D9B}"/>
              </a:ext>
            </a:extLst>
          </p:cNvPr>
          <p:cNvSpPr/>
          <p:nvPr/>
        </p:nvSpPr>
        <p:spPr bwMode="auto">
          <a:xfrm>
            <a:off x="7391326" y="916133"/>
            <a:ext cx="152396" cy="44119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" name="箭头: 右 34">
            <a:extLst>
              <a:ext uri="{FF2B5EF4-FFF2-40B4-BE49-F238E27FC236}">
                <a16:creationId xmlns:a16="http://schemas.microsoft.com/office/drawing/2014/main" id="{8B977D84-D03C-4D90-B8AD-09EEBF806AB0}"/>
              </a:ext>
            </a:extLst>
          </p:cNvPr>
          <p:cNvSpPr/>
          <p:nvPr/>
        </p:nvSpPr>
        <p:spPr bwMode="auto">
          <a:xfrm>
            <a:off x="5732675" y="685759"/>
            <a:ext cx="488526" cy="15248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36" name="Object 13">
            <a:extLst>
              <a:ext uri="{FF2B5EF4-FFF2-40B4-BE49-F238E27FC236}">
                <a16:creationId xmlns:a16="http://schemas.microsoft.com/office/drawing/2014/main" id="{D4588AC3-7838-4601-8ED6-6EA0BC875A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949909"/>
              </p:ext>
            </p:extLst>
          </p:nvPr>
        </p:nvGraphicFramePr>
        <p:xfrm>
          <a:off x="2801224" y="2140575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7" name="Visio" r:id="rId16" imgW="1116516" imgH="926592" progId="Visio.Drawing.11">
                  <p:embed/>
                </p:oleObj>
              </mc:Choice>
              <mc:Fallback>
                <p:oleObj name="Visio" r:id="rId16" imgW="1116516" imgH="926592" progId="Visio.Drawing.11">
                  <p:embed/>
                  <p:pic>
                    <p:nvPicPr>
                      <p:cNvPr id="26" name="Object 13">
                        <a:extLst>
                          <a:ext uri="{FF2B5EF4-FFF2-40B4-BE49-F238E27FC236}">
                            <a16:creationId xmlns:a16="http://schemas.microsoft.com/office/drawing/2014/main" id="{3E069C84-046D-4CE5-BD1B-D0EF4C29D5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224" y="2140575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" name="图片 36">
            <a:extLst>
              <a:ext uri="{FF2B5EF4-FFF2-40B4-BE49-F238E27FC236}">
                <a16:creationId xmlns:a16="http://schemas.microsoft.com/office/drawing/2014/main" id="{BAF44462-4249-4A92-BDB8-5C928E55CE2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946590" y="3928418"/>
            <a:ext cx="895303" cy="762295"/>
          </a:xfrm>
          <a:prstGeom prst="rect">
            <a:avLst/>
          </a:prstGeom>
        </p:spPr>
      </p:pic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ECAAC690-645D-4B47-93E9-D011EC19BE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592474"/>
              </p:ext>
            </p:extLst>
          </p:nvPr>
        </p:nvGraphicFramePr>
        <p:xfrm>
          <a:off x="3962416" y="3640152"/>
          <a:ext cx="8921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8" name="Equation" r:id="rId18" imgW="469800" imgH="152280" progId="Equation.DSMT4">
                  <p:embed/>
                </p:oleObj>
              </mc:Choice>
              <mc:Fallback>
                <p:oleObj name="Equation" r:id="rId18" imgW="469800" imgH="1522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7258CD5F-04F5-4487-B6EE-96B4020834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962416" y="3640152"/>
                        <a:ext cx="892175" cy="28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>
            <a:extLst>
              <a:ext uri="{FF2B5EF4-FFF2-40B4-BE49-F238E27FC236}">
                <a16:creationId xmlns:a16="http://schemas.microsoft.com/office/drawing/2014/main" id="{06459662-35BB-448B-9033-BF47FABAC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657949"/>
              </p:ext>
            </p:extLst>
          </p:nvPr>
        </p:nvGraphicFramePr>
        <p:xfrm>
          <a:off x="6376988" y="2403489"/>
          <a:ext cx="1952625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79" name="Equation" r:id="rId20" imgW="1028520" imgH="571320" progId="Equation.DSMT4">
                  <p:embed/>
                </p:oleObj>
              </mc:Choice>
              <mc:Fallback>
                <p:oleObj name="Equation" r:id="rId20" imgW="1028520" imgH="57132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7258CD5F-04F5-4487-B6EE-96B4020834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376988" y="2403489"/>
                        <a:ext cx="1952625" cy="108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EBA5C4C1-ADD2-4406-822E-1199196364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782672"/>
              </p:ext>
            </p:extLst>
          </p:nvPr>
        </p:nvGraphicFramePr>
        <p:xfrm>
          <a:off x="5661180" y="3695071"/>
          <a:ext cx="3430640" cy="46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0" name="Equation" r:id="rId22" imgW="1574640" imgH="215640" progId="Equation.DSMT4">
                  <p:embed/>
                </p:oleObj>
              </mc:Choice>
              <mc:Fallback>
                <p:oleObj name="Equation" r:id="rId22" imgW="1574640" imgH="21564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2ECBDF52-3091-46A0-B683-FEF6553AE6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61180" y="3695071"/>
                        <a:ext cx="3430640" cy="469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箭头: 右 40">
            <a:extLst>
              <a:ext uri="{FF2B5EF4-FFF2-40B4-BE49-F238E27FC236}">
                <a16:creationId xmlns:a16="http://schemas.microsoft.com/office/drawing/2014/main" id="{773396D3-FFD0-457C-80EF-30738DC366E8}"/>
              </a:ext>
            </a:extLst>
          </p:cNvPr>
          <p:cNvSpPr/>
          <p:nvPr/>
        </p:nvSpPr>
        <p:spPr bwMode="auto">
          <a:xfrm>
            <a:off x="2662418" y="3924222"/>
            <a:ext cx="488526" cy="15248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" name="箭头: 右 41">
            <a:extLst>
              <a:ext uri="{FF2B5EF4-FFF2-40B4-BE49-F238E27FC236}">
                <a16:creationId xmlns:a16="http://schemas.microsoft.com/office/drawing/2014/main" id="{4E0008BA-4A68-4B37-BA7B-D13DD1782D61}"/>
              </a:ext>
            </a:extLst>
          </p:cNvPr>
          <p:cNvSpPr/>
          <p:nvPr/>
        </p:nvSpPr>
        <p:spPr bwMode="auto">
          <a:xfrm>
            <a:off x="5731725" y="3006325"/>
            <a:ext cx="488526" cy="15248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" name="箭头: 下 42">
            <a:extLst>
              <a:ext uri="{FF2B5EF4-FFF2-40B4-BE49-F238E27FC236}">
                <a16:creationId xmlns:a16="http://schemas.microsoft.com/office/drawing/2014/main" id="{AE72BCB9-CC80-41F4-B68B-F9FD32EEA72A}"/>
              </a:ext>
            </a:extLst>
          </p:cNvPr>
          <p:cNvSpPr/>
          <p:nvPr/>
        </p:nvSpPr>
        <p:spPr bwMode="auto">
          <a:xfrm>
            <a:off x="7080407" y="3396585"/>
            <a:ext cx="152396" cy="44119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A6269E28-0B09-455D-8A64-DC727447A1C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243637" y="6248011"/>
            <a:ext cx="895303" cy="762295"/>
          </a:xfrm>
          <a:prstGeom prst="rect">
            <a:avLst/>
          </a:prstGeom>
        </p:spPr>
      </p:pic>
      <p:graphicFrame>
        <p:nvGraphicFramePr>
          <p:cNvPr id="45" name="Object 13">
            <a:extLst>
              <a:ext uri="{FF2B5EF4-FFF2-40B4-BE49-F238E27FC236}">
                <a16:creationId xmlns:a16="http://schemas.microsoft.com/office/drawing/2014/main" id="{66977636-CCA8-4C4E-8674-C24FBAD0E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655596"/>
              </p:ext>
            </p:extLst>
          </p:nvPr>
        </p:nvGraphicFramePr>
        <p:xfrm>
          <a:off x="3446163" y="4520987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1" name="Visio" r:id="rId24" imgW="1116516" imgH="926592" progId="Visio.Drawing.11">
                  <p:embed/>
                </p:oleObj>
              </mc:Choice>
              <mc:Fallback>
                <p:oleObj name="Visio" r:id="rId24" imgW="1116516" imgH="926592" progId="Visio.Drawing.11">
                  <p:embed/>
                  <p:pic>
                    <p:nvPicPr>
                      <p:cNvPr id="36" name="Object 13">
                        <a:extLst>
                          <a:ext uri="{FF2B5EF4-FFF2-40B4-BE49-F238E27FC236}">
                            <a16:creationId xmlns:a16="http://schemas.microsoft.com/office/drawing/2014/main" id="{D4588AC3-7838-4601-8ED6-6EA0BC875A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163" y="4520987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3">
            <a:extLst>
              <a:ext uri="{FF2B5EF4-FFF2-40B4-BE49-F238E27FC236}">
                <a16:creationId xmlns:a16="http://schemas.microsoft.com/office/drawing/2014/main" id="{B367539E-B7B5-40B3-913A-FD52FDDEF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585910"/>
              </p:ext>
            </p:extLst>
          </p:nvPr>
        </p:nvGraphicFramePr>
        <p:xfrm>
          <a:off x="6222882" y="4456410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2" name="Visio" r:id="rId26" imgW="1116516" imgH="926592" progId="Visio.Drawing.11">
                  <p:embed/>
                </p:oleObj>
              </mc:Choice>
              <mc:Fallback>
                <p:oleObj name="Visio" r:id="rId26" imgW="1116516" imgH="926592" progId="Visio.Drawing.11">
                  <p:embed/>
                  <p:pic>
                    <p:nvPicPr>
                      <p:cNvPr id="36" name="Object 13">
                        <a:extLst>
                          <a:ext uri="{FF2B5EF4-FFF2-40B4-BE49-F238E27FC236}">
                            <a16:creationId xmlns:a16="http://schemas.microsoft.com/office/drawing/2014/main" id="{D4588AC3-7838-4601-8ED6-6EA0BC875A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2882" y="4456410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93EE7199-27B9-4DC2-B06F-F590E18707B6}"/>
              </a:ext>
            </a:extLst>
          </p:cNvPr>
          <p:cNvSpPr txBox="1"/>
          <p:nvPr/>
        </p:nvSpPr>
        <p:spPr>
          <a:xfrm>
            <a:off x="6226545" y="5554960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</a:rPr>
              <a:t>+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48" name="Object 13">
            <a:extLst>
              <a:ext uri="{FF2B5EF4-FFF2-40B4-BE49-F238E27FC236}">
                <a16:creationId xmlns:a16="http://schemas.microsoft.com/office/drawing/2014/main" id="{211479CF-6D44-410C-9572-1089BF3BDE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623485"/>
              </p:ext>
            </p:extLst>
          </p:nvPr>
        </p:nvGraphicFramePr>
        <p:xfrm>
          <a:off x="588663" y="4394854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3" name="Visio" r:id="rId28" imgW="1121214" imgH="926592" progId="Visio.Drawing.11">
                  <p:embed/>
                </p:oleObj>
              </mc:Choice>
              <mc:Fallback>
                <p:oleObj name="Visio" r:id="rId28" imgW="1121214" imgH="926592" progId="Visio.Drawing.11">
                  <p:embed/>
                  <p:pic>
                    <p:nvPicPr>
                      <p:cNvPr id="30" name="Object 13">
                        <a:extLst>
                          <a:ext uri="{FF2B5EF4-FFF2-40B4-BE49-F238E27FC236}">
                            <a16:creationId xmlns:a16="http://schemas.microsoft.com/office/drawing/2014/main" id="{6D903BF6-5ED4-417D-8E19-828363274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63" y="4394854"/>
                        <a:ext cx="28575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文本框 48">
            <a:extLst>
              <a:ext uri="{FF2B5EF4-FFF2-40B4-BE49-F238E27FC236}">
                <a16:creationId xmlns:a16="http://schemas.microsoft.com/office/drawing/2014/main" id="{0CBAAB67-579A-449D-B02D-DFE7F8AEF92C}"/>
              </a:ext>
            </a:extLst>
          </p:cNvPr>
          <p:cNvSpPr txBox="1"/>
          <p:nvPr/>
        </p:nvSpPr>
        <p:spPr>
          <a:xfrm>
            <a:off x="76318" y="5493404"/>
            <a:ext cx="6463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或</a:t>
            </a:r>
          </a:p>
        </p:txBody>
      </p:sp>
      <p:sp>
        <p:nvSpPr>
          <p:cNvPr id="50" name="等号 49">
            <a:extLst>
              <a:ext uri="{FF2B5EF4-FFF2-40B4-BE49-F238E27FC236}">
                <a16:creationId xmlns:a16="http://schemas.microsoft.com/office/drawing/2014/main" id="{916FD841-8626-4CAD-8C4A-BB9C18705770}"/>
              </a:ext>
            </a:extLst>
          </p:cNvPr>
          <p:cNvSpPr/>
          <p:nvPr/>
        </p:nvSpPr>
        <p:spPr bwMode="auto">
          <a:xfrm>
            <a:off x="3235241" y="6127221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AABB2C22-6F83-4505-93CB-A1C2093C73C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657297" y="6176396"/>
            <a:ext cx="895303" cy="762295"/>
          </a:xfrm>
          <a:prstGeom prst="rect">
            <a:avLst/>
          </a:prstGeom>
        </p:spPr>
      </p:pic>
      <p:graphicFrame>
        <p:nvGraphicFramePr>
          <p:cNvPr id="52" name="对象 51">
            <a:extLst>
              <a:ext uri="{FF2B5EF4-FFF2-40B4-BE49-F238E27FC236}">
                <a16:creationId xmlns:a16="http://schemas.microsoft.com/office/drawing/2014/main" id="{0514727B-4994-428D-8745-EFD67C4B2F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895882"/>
              </p:ext>
            </p:extLst>
          </p:nvPr>
        </p:nvGraphicFramePr>
        <p:xfrm>
          <a:off x="1938271" y="5860787"/>
          <a:ext cx="383282" cy="383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4" name="Equation" r:id="rId14" imgW="190440" imgH="190440" progId="Equation.DSMT4">
                  <p:embed/>
                </p:oleObj>
              </mc:Choice>
              <mc:Fallback>
                <p:oleObj name="Equation" r:id="rId14" imgW="190440" imgH="19044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40B3A70D-1C10-493B-A3ED-AB181D05198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938271" y="5860787"/>
                        <a:ext cx="383282" cy="383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522D1C73-773B-40EE-9BEE-ADCFA0973C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437563"/>
              </p:ext>
            </p:extLst>
          </p:nvPr>
        </p:nvGraphicFramePr>
        <p:xfrm>
          <a:off x="7485063" y="5934455"/>
          <a:ext cx="3825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85" name="Equation" r:id="rId29" imgW="190440" imgH="190440" progId="Equation.DSMT4">
                  <p:embed/>
                </p:oleObj>
              </mc:Choice>
              <mc:Fallback>
                <p:oleObj name="Equation" r:id="rId29" imgW="190440" imgH="190440" progId="Equation.DSMT4">
                  <p:embed/>
                  <p:pic>
                    <p:nvPicPr>
                      <p:cNvPr id="52" name="对象 51">
                        <a:extLst>
                          <a:ext uri="{FF2B5EF4-FFF2-40B4-BE49-F238E27FC236}">
                            <a16:creationId xmlns:a16="http://schemas.microsoft.com/office/drawing/2014/main" id="{0514727B-4994-428D-8745-EFD67C4B2F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7485063" y="5934455"/>
                        <a:ext cx="382587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9F80B84E-E033-48C5-AD68-8E473094BAB0}"/>
              </a:ext>
            </a:extLst>
          </p:cNvPr>
          <p:cNvCxnSpPr/>
          <p:nvPr/>
        </p:nvCxnSpPr>
        <p:spPr bwMode="auto">
          <a:xfrm>
            <a:off x="152516" y="4571970"/>
            <a:ext cx="86865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6054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41" grpId="0" animBg="1"/>
      <p:bldP spid="42" grpId="0" animBg="1"/>
      <p:bldP spid="43" grpId="0" animBg="1"/>
      <p:bldP spid="47" grpId="0"/>
      <p:bldP spid="49" grpId="0"/>
      <p:bldP spid="5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2DD52416-FAA1-4C21-A9E6-F930D4388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10" y="1312905"/>
            <a:ext cx="8553450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平均功率＝直流分量的功率＋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各次谐波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平均功率                              </a:t>
            </a:r>
          </a:p>
        </p:txBody>
      </p:sp>
      <p:graphicFrame>
        <p:nvGraphicFramePr>
          <p:cNvPr id="8294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080D59A2-EF7F-44E2-9E5A-A3B4C34D459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7495229"/>
              </p:ext>
            </p:extLst>
          </p:nvPr>
        </p:nvGraphicFramePr>
        <p:xfrm>
          <a:off x="228714" y="0"/>
          <a:ext cx="7704137" cy="650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0" name="Equation" r:id="rId3" imgW="2552400" imgH="228600" progId="Equation.DSMT4">
                  <p:embed/>
                </p:oleObj>
              </mc:Choice>
              <mc:Fallback>
                <p:oleObj name="Equation" r:id="rId3" imgW="2552400" imgH="2286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14" y="0"/>
                        <a:ext cx="7704137" cy="65087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949" name="Group 5">
            <a:extLst>
              <a:ext uri="{FF2B5EF4-FFF2-40B4-BE49-F238E27FC236}">
                <a16:creationId xmlns:a16="http://schemas.microsoft.com/office/drawing/2014/main" id="{4624BA1F-2ACF-4258-8886-DE6471A2CEB7}"/>
              </a:ext>
            </a:extLst>
          </p:cNvPr>
          <p:cNvGrpSpPr>
            <a:grpSpLocks/>
          </p:cNvGrpSpPr>
          <p:nvPr/>
        </p:nvGrpSpPr>
        <p:grpSpPr bwMode="auto">
          <a:xfrm>
            <a:off x="474773" y="592180"/>
            <a:ext cx="1644650" cy="850900"/>
            <a:chOff x="385" y="3022"/>
            <a:chExt cx="1036" cy="536"/>
          </a:xfrm>
        </p:grpSpPr>
        <p:pic>
          <p:nvPicPr>
            <p:cNvPr id="82950" name="Picture 6" descr="123">
              <a:extLst>
                <a:ext uri="{FF2B5EF4-FFF2-40B4-BE49-F238E27FC236}">
                  <a16:creationId xmlns:a16="http://schemas.microsoft.com/office/drawing/2014/main" id="{CE6CB283-76EC-440E-84D2-F35F53FFFA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951" name="Text Box 7">
              <a:extLst>
                <a:ext uri="{FF2B5EF4-FFF2-40B4-BE49-F238E27FC236}">
                  <a16:creationId xmlns:a16="http://schemas.microsoft.com/office/drawing/2014/main" id="{FEDE5232-D94A-481F-BE8B-5B77D3479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3200">
                  <a:solidFill>
                    <a:schemeClr val="accent2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结论</a:t>
              </a:r>
            </a:p>
          </p:txBody>
        </p: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A61460E4-B2EC-448E-BCBA-0F4A52507B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38845" y="3504883"/>
            <a:ext cx="895303" cy="762295"/>
          </a:xfrm>
          <a:prstGeom prst="rect">
            <a:avLst/>
          </a:prstGeom>
        </p:spPr>
      </p:pic>
      <p:graphicFrame>
        <p:nvGraphicFramePr>
          <p:cNvPr id="16" name="Object 13">
            <a:extLst>
              <a:ext uri="{FF2B5EF4-FFF2-40B4-BE49-F238E27FC236}">
                <a16:creationId xmlns:a16="http://schemas.microsoft.com/office/drawing/2014/main" id="{C4569765-FEB2-4964-A5C4-1B11CA0181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18657"/>
              </p:ext>
            </p:extLst>
          </p:nvPr>
        </p:nvGraphicFramePr>
        <p:xfrm>
          <a:off x="3141371" y="1777859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1" name="Visio" r:id="rId7" imgW="1116516" imgH="926592" progId="Visio.Drawing.11">
                  <p:embed/>
                </p:oleObj>
              </mc:Choice>
              <mc:Fallback>
                <p:oleObj name="Visio" r:id="rId7" imgW="1116516" imgH="926592" progId="Visio.Drawing.11">
                  <p:embed/>
                  <p:pic>
                    <p:nvPicPr>
                      <p:cNvPr id="45" name="Object 13">
                        <a:extLst>
                          <a:ext uri="{FF2B5EF4-FFF2-40B4-BE49-F238E27FC236}">
                            <a16:creationId xmlns:a16="http://schemas.microsoft.com/office/drawing/2014/main" id="{66977636-CCA8-4C4E-8674-C24FBAD0E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371" y="1777859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>
            <a:extLst>
              <a:ext uri="{FF2B5EF4-FFF2-40B4-BE49-F238E27FC236}">
                <a16:creationId xmlns:a16="http://schemas.microsoft.com/office/drawing/2014/main" id="{32C5A569-67C0-48C7-B7C8-CE71BD26C2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457940"/>
              </p:ext>
            </p:extLst>
          </p:nvPr>
        </p:nvGraphicFramePr>
        <p:xfrm>
          <a:off x="5918090" y="1713282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2" name="Visio" r:id="rId9" imgW="1116516" imgH="926592" progId="Visio.Drawing.11">
                  <p:embed/>
                </p:oleObj>
              </mc:Choice>
              <mc:Fallback>
                <p:oleObj name="Visio" r:id="rId9" imgW="1116516" imgH="926592" progId="Visio.Drawing.11">
                  <p:embed/>
                  <p:pic>
                    <p:nvPicPr>
                      <p:cNvPr id="46" name="Object 13">
                        <a:extLst>
                          <a:ext uri="{FF2B5EF4-FFF2-40B4-BE49-F238E27FC236}">
                            <a16:creationId xmlns:a16="http://schemas.microsoft.com/office/drawing/2014/main" id="{B367539E-B7B5-40B3-913A-FD52FDDEF6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090" y="1713282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E770682E-66DB-4E22-BC72-6514616E26E6}"/>
              </a:ext>
            </a:extLst>
          </p:cNvPr>
          <p:cNvSpPr txBox="1"/>
          <p:nvPr/>
        </p:nvSpPr>
        <p:spPr>
          <a:xfrm>
            <a:off x="5921753" y="2811832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</a:rPr>
              <a:t>+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19" name="Object 13">
            <a:extLst>
              <a:ext uri="{FF2B5EF4-FFF2-40B4-BE49-F238E27FC236}">
                <a16:creationId xmlns:a16="http://schemas.microsoft.com/office/drawing/2014/main" id="{6F5192CB-5AFD-4B64-BFE4-94D35438E9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353714"/>
              </p:ext>
            </p:extLst>
          </p:nvPr>
        </p:nvGraphicFramePr>
        <p:xfrm>
          <a:off x="283871" y="1651726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3" name="Visio" r:id="rId11" imgW="1121214" imgH="926592" progId="Visio.Drawing.11">
                  <p:embed/>
                </p:oleObj>
              </mc:Choice>
              <mc:Fallback>
                <p:oleObj name="Visio" r:id="rId11" imgW="1121214" imgH="926592" progId="Visio.Drawing.11">
                  <p:embed/>
                  <p:pic>
                    <p:nvPicPr>
                      <p:cNvPr id="48" name="Object 13">
                        <a:extLst>
                          <a:ext uri="{FF2B5EF4-FFF2-40B4-BE49-F238E27FC236}">
                            <a16:creationId xmlns:a16="http://schemas.microsoft.com/office/drawing/2014/main" id="{211479CF-6D44-410C-9572-1089BF3BDE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71" y="1651726"/>
                        <a:ext cx="28575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等号 20">
            <a:extLst>
              <a:ext uri="{FF2B5EF4-FFF2-40B4-BE49-F238E27FC236}">
                <a16:creationId xmlns:a16="http://schemas.microsoft.com/office/drawing/2014/main" id="{C98DC748-5968-4DB5-9914-4383FD01FE89}"/>
              </a:ext>
            </a:extLst>
          </p:cNvPr>
          <p:cNvSpPr/>
          <p:nvPr/>
        </p:nvSpPr>
        <p:spPr bwMode="auto">
          <a:xfrm>
            <a:off x="2930449" y="3384093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523B158B-BB2C-4141-83A3-F39C16298CE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2505" y="3433268"/>
            <a:ext cx="895303" cy="762295"/>
          </a:xfrm>
          <a:prstGeom prst="rect">
            <a:avLst/>
          </a:prstGeom>
        </p:spPr>
      </p:pic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8A72660F-5955-48CB-BC5C-2024215052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14397"/>
              </p:ext>
            </p:extLst>
          </p:nvPr>
        </p:nvGraphicFramePr>
        <p:xfrm>
          <a:off x="1633479" y="3117659"/>
          <a:ext cx="383282" cy="383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4" name="Equation" r:id="rId13" imgW="190440" imgH="190440" progId="Equation.DSMT4">
                  <p:embed/>
                </p:oleObj>
              </mc:Choice>
              <mc:Fallback>
                <p:oleObj name="Equation" r:id="rId13" imgW="190440" imgH="190440" progId="Equation.DSMT4">
                  <p:embed/>
                  <p:pic>
                    <p:nvPicPr>
                      <p:cNvPr id="52" name="对象 51">
                        <a:extLst>
                          <a:ext uri="{FF2B5EF4-FFF2-40B4-BE49-F238E27FC236}">
                            <a16:creationId xmlns:a16="http://schemas.microsoft.com/office/drawing/2014/main" id="{0514727B-4994-428D-8745-EFD67C4B2F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33479" y="3117659"/>
                        <a:ext cx="383282" cy="383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A11EE63D-E47E-43B6-B104-01489B4843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8548"/>
              </p:ext>
            </p:extLst>
          </p:nvPr>
        </p:nvGraphicFramePr>
        <p:xfrm>
          <a:off x="7180271" y="3191327"/>
          <a:ext cx="3825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5" name="Equation" r:id="rId15" imgW="190440" imgH="190440" progId="Equation.DSMT4">
                  <p:embed/>
                </p:oleObj>
              </mc:Choice>
              <mc:Fallback>
                <p:oleObj name="Equation" r:id="rId15" imgW="190440" imgH="190440" progId="Equation.DSMT4">
                  <p:embed/>
                  <p:pic>
                    <p:nvPicPr>
                      <p:cNvPr id="53" name="对象 52">
                        <a:extLst>
                          <a:ext uri="{FF2B5EF4-FFF2-40B4-BE49-F238E27FC236}">
                            <a16:creationId xmlns:a16="http://schemas.microsoft.com/office/drawing/2014/main" id="{522D1C73-773B-40EE-9BEE-ADCFA0973C8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180271" y="3191327"/>
                        <a:ext cx="382587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4D70A34-D256-4C8F-B96A-0657E79EC09F}"/>
              </a:ext>
            </a:extLst>
          </p:cNvPr>
          <p:cNvCxnSpPr/>
          <p:nvPr/>
        </p:nvCxnSpPr>
        <p:spPr bwMode="auto">
          <a:xfrm>
            <a:off x="-152276" y="1828842"/>
            <a:ext cx="86865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B3974993-5A35-485C-BD09-9B74FBE3E8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875518"/>
              </p:ext>
            </p:extLst>
          </p:nvPr>
        </p:nvGraphicFramePr>
        <p:xfrm>
          <a:off x="1825120" y="4100805"/>
          <a:ext cx="2767360" cy="5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6" name="Equation" r:id="rId17" imgW="1458000" imgH="280885" progId="Equation.DSMT4">
                  <p:embed/>
                </p:oleObj>
              </mc:Choice>
              <mc:Fallback>
                <p:oleObj name="Equation" r:id="rId17" imgW="1458000" imgH="280885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86A4178-FAA7-46F1-BEFC-2ABA326EDF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825120" y="4100805"/>
                        <a:ext cx="2767360" cy="53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83EBC501-0132-4E25-A890-A36F87EF86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776362"/>
              </p:ext>
            </p:extLst>
          </p:nvPr>
        </p:nvGraphicFramePr>
        <p:xfrm>
          <a:off x="4680087" y="4087138"/>
          <a:ext cx="3010511" cy="493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7" name="Equation" r:id="rId19" imgW="1320480" imgH="215640" progId="Equation.DSMT4">
                  <p:embed/>
                </p:oleObj>
              </mc:Choice>
              <mc:Fallback>
                <p:oleObj name="Equation" r:id="rId19" imgW="1320480" imgH="21564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9EA54D7-901D-4E9F-9E4D-AAA1FAE514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680087" y="4087138"/>
                        <a:ext cx="3010511" cy="493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5E206D41-32B5-406B-AF4D-4B4B45AE58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487191"/>
              </p:ext>
            </p:extLst>
          </p:nvPr>
        </p:nvGraphicFramePr>
        <p:xfrm>
          <a:off x="4657835" y="5410148"/>
          <a:ext cx="33115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8" name="Equation" r:id="rId21" imgW="1371600" imgH="215640" progId="Equation.DSMT4">
                  <p:embed/>
                </p:oleObj>
              </mc:Choice>
              <mc:Fallback>
                <p:oleObj name="Equation" r:id="rId21" imgW="1371600" imgH="21564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B75755E2-1F52-4218-A672-4E015AFA67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4657835" y="5410148"/>
                        <a:ext cx="3311525" cy="52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">
            <a:extLst>
              <a:ext uri="{FF2B5EF4-FFF2-40B4-BE49-F238E27FC236}">
                <a16:creationId xmlns:a16="http://schemas.microsoft.com/office/drawing/2014/main" id="{7A2881F2-B146-400F-A43A-87016836A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09" y="4125467"/>
            <a:ext cx="8484417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：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               ，                                  时                       </a:t>
            </a: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71E31802-BD84-4CBC-9C0E-5DBE08C542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918608"/>
              </p:ext>
            </p:extLst>
          </p:nvPr>
        </p:nvGraphicFramePr>
        <p:xfrm>
          <a:off x="1513511" y="2408372"/>
          <a:ext cx="421319" cy="421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9" name="Equation" r:id="rId23" imgW="139680" imgH="139680" progId="Equation.DSMT4">
                  <p:embed/>
                </p:oleObj>
              </mc:Choice>
              <mc:Fallback>
                <p:oleObj name="Equation" r:id="rId23" imgW="139680" imgH="13968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B3974993-5A35-485C-BD09-9B74FBE3E8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513511" y="2408372"/>
                        <a:ext cx="421319" cy="4213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D583703C-D70D-4AED-8360-8DFA2172DD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788390"/>
              </p:ext>
            </p:extLst>
          </p:nvPr>
        </p:nvGraphicFramePr>
        <p:xfrm>
          <a:off x="4446588" y="2566988"/>
          <a:ext cx="4968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0" name="Equation" r:id="rId25" imgW="164880" imgH="152280" progId="Equation.DSMT4">
                  <p:embed/>
                </p:oleObj>
              </mc:Choice>
              <mc:Fallback>
                <p:oleObj name="Equation" r:id="rId25" imgW="164880" imgH="15228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71E31802-BD84-4CBC-9C0E-5DBE08C542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446588" y="2566988"/>
                        <a:ext cx="496887" cy="458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75DBDD19-57D6-4995-B468-6361DDC22C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217530"/>
              </p:ext>
            </p:extLst>
          </p:nvPr>
        </p:nvGraphicFramePr>
        <p:xfrm>
          <a:off x="6992938" y="2490788"/>
          <a:ext cx="5349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1" name="Equation" r:id="rId27" imgW="177480" imgH="152280" progId="Equation.DSMT4">
                  <p:embed/>
                </p:oleObj>
              </mc:Choice>
              <mc:Fallback>
                <p:oleObj name="Equation" r:id="rId27" imgW="177480" imgH="15228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D583703C-D70D-4AED-8360-8DFA2172DD8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6992938" y="2490788"/>
                        <a:ext cx="534987" cy="458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9B2EF531-54E5-42A1-B0F6-F17E909916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443383"/>
              </p:ext>
            </p:extLst>
          </p:nvPr>
        </p:nvGraphicFramePr>
        <p:xfrm>
          <a:off x="2299730" y="4701170"/>
          <a:ext cx="1941775" cy="51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2" name="Equation" r:id="rId29" imgW="571320" imgH="152280" progId="Equation.DSMT4">
                  <p:embed/>
                </p:oleObj>
              </mc:Choice>
              <mc:Fallback>
                <p:oleObj name="Equation" r:id="rId29" imgW="571320" imgH="15228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71E31802-BD84-4CBC-9C0E-5DBE08C542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299730" y="4701170"/>
                        <a:ext cx="1941775" cy="515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2">
            <a:extLst>
              <a:ext uri="{FF2B5EF4-FFF2-40B4-BE49-F238E27FC236}">
                <a16:creationId xmlns:a16="http://schemas.microsoft.com/office/drawing/2014/main" id="{E18C9B51-EFED-4D7D-9470-2042375D6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17" y="5479194"/>
            <a:ext cx="875714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：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                 ，                                     时                       </a:t>
            </a:r>
          </a:p>
        </p:txBody>
      </p:sp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16E1733D-A538-4209-B9B4-5185E386AA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000155"/>
              </p:ext>
            </p:extLst>
          </p:nvPr>
        </p:nvGraphicFramePr>
        <p:xfrm>
          <a:off x="1757691" y="5482926"/>
          <a:ext cx="2767360" cy="5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3" name="Equation" r:id="rId17" imgW="1458000" imgH="280885" progId="Equation.DSMT4">
                  <p:embed/>
                </p:oleObj>
              </mc:Choice>
              <mc:Fallback>
                <p:oleObj name="Equation" r:id="rId17" imgW="1458000" imgH="280885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B3974993-5A35-485C-BD09-9B74FBE3E8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757691" y="5482926"/>
                        <a:ext cx="2767360" cy="53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">
            <a:extLst>
              <a:ext uri="{FF2B5EF4-FFF2-40B4-BE49-F238E27FC236}">
                <a16:creationId xmlns:a16="http://schemas.microsoft.com/office/drawing/2014/main" id="{4FED685C-70C5-4FED-AABA-A5F685E6B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430" y="4738985"/>
            <a:ext cx="507679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否用公式                        求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</a:t>
            </a:r>
          </a:p>
        </p:txBody>
      </p:sp>
      <p:sp>
        <p:nvSpPr>
          <p:cNvPr id="42" name="AutoShape 3">
            <a:extLst>
              <a:ext uri="{FF2B5EF4-FFF2-40B4-BE49-F238E27FC236}">
                <a16:creationId xmlns:a16="http://schemas.microsoft.com/office/drawing/2014/main" id="{23F4AD3A-2DAF-45DB-96F2-9BA97DC8F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773" y="4743454"/>
            <a:ext cx="2051826" cy="534092"/>
          </a:xfrm>
          <a:prstGeom prst="wedgeRoundRectCallout">
            <a:avLst>
              <a:gd name="adj1" fmla="val -80038"/>
              <a:gd name="adj2" fmla="val 16163"/>
              <a:gd name="adj3" fmla="val 16667"/>
            </a:avLst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案：不能</a:t>
            </a:r>
          </a:p>
        </p:txBody>
      </p:sp>
      <p:sp>
        <p:nvSpPr>
          <p:cNvPr id="44" name="Rectangle 2">
            <a:extLst>
              <a:ext uri="{FF2B5EF4-FFF2-40B4-BE49-F238E27FC236}">
                <a16:creationId xmlns:a16="http://schemas.microsoft.com/office/drawing/2014/main" id="{D822DFA8-E2AA-406A-91B4-E3ACA5C22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69" y="6079889"/>
            <a:ext cx="507679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否用公式                        求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</a:t>
            </a:r>
          </a:p>
        </p:txBody>
      </p:sp>
      <p:graphicFrame>
        <p:nvGraphicFramePr>
          <p:cNvPr id="45" name="对象 4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0630761-1F9F-4FF1-AA42-F9001947D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443383"/>
              </p:ext>
            </p:extLst>
          </p:nvPr>
        </p:nvGraphicFramePr>
        <p:xfrm>
          <a:off x="2504813" y="6053318"/>
          <a:ext cx="1941775" cy="51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4" name="Equation" r:id="rId29" imgW="571320" imgH="152280" progId="Equation.DSMT4">
                  <p:embed/>
                </p:oleObj>
              </mc:Choice>
              <mc:Fallback>
                <p:oleObj name="Equation" r:id="rId29" imgW="571320" imgH="152280" progId="Equation.DSMT4">
                  <p:embed/>
                  <p:pic>
                    <p:nvPicPr>
                      <p:cNvPr id="34" name="对象 33">
                        <a:hlinkClick r:id="" action="ppaction://noaction" highlightClick="1"/>
                        <a:extLst>
                          <a:ext uri="{FF2B5EF4-FFF2-40B4-BE49-F238E27FC236}">
                            <a16:creationId xmlns:a16="http://schemas.microsoft.com/office/drawing/2014/main" id="{9B2EF531-54E5-42A1-B0F6-F17E909916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504813" y="6053318"/>
                        <a:ext cx="1941775" cy="515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AutoShape 3">
            <a:extLst>
              <a:ext uri="{FF2B5EF4-FFF2-40B4-BE49-F238E27FC236}">
                <a16:creationId xmlns:a16="http://schemas.microsoft.com/office/drawing/2014/main" id="{8465F6B7-9BD9-4286-8371-FAAC9AE0F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483" y="6092409"/>
            <a:ext cx="1785122" cy="534092"/>
          </a:xfrm>
          <a:prstGeom prst="wedgeRoundRectCallout">
            <a:avLst>
              <a:gd name="adj1" fmla="val -80038"/>
              <a:gd name="adj2" fmla="val 16163"/>
              <a:gd name="adj3" fmla="val 16667"/>
            </a:avLst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案：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build="allAtOnce"/>
      <p:bldP spid="18" grpId="0"/>
      <p:bldP spid="21" grpId="0" animBg="1"/>
      <p:bldP spid="29" grpId="0" build="allAtOnce"/>
      <p:bldP spid="36" grpId="0"/>
      <p:bldP spid="35" grpId="0"/>
      <p:bldP spid="42" grpId="0" animBg="1" autoUpdateAnimBg="0"/>
      <p:bldP spid="44" grpId="0"/>
      <p:bldP spid="46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DAE3B72-B6C3-4DD7-8A1D-E5E963254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914400"/>
            <a:ext cx="6553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3.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已知一无源二端口网络的端口电压和电流分别为	</a:t>
            </a:r>
          </a:p>
        </p:txBody>
      </p:sp>
      <p:graphicFrame>
        <p:nvGraphicFramePr>
          <p:cNvPr id="86019" name="Object 3">
            <a:extLst>
              <a:ext uri="{FF2B5EF4-FFF2-40B4-BE49-F238E27FC236}">
                <a16:creationId xmlns:a16="http://schemas.microsoft.com/office/drawing/2014/main" id="{2EC63953-0CF3-4DA3-82F4-0177EC3BC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752600"/>
          <a:ext cx="556418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2" name="Equation" r:id="rId3" imgW="2298600" imgH="812520" progId="Equation.DSMT4">
                  <p:embed/>
                </p:oleObj>
              </mc:Choice>
              <mc:Fallback>
                <p:oleObj name="Equation" r:id="rId3" imgW="2298600" imgH="8125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52600"/>
                        <a:ext cx="5564188" cy="194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Rectangle 4">
            <a:extLst>
              <a:ext uri="{FF2B5EF4-FFF2-40B4-BE49-F238E27FC236}">
                <a16:creationId xmlns:a16="http://schemas.microsoft.com/office/drawing/2014/main" id="{D4381704-A2F6-4FD0-B223-2BAB3082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8" y="39306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</a:p>
        </p:txBody>
      </p:sp>
      <p:graphicFrame>
        <p:nvGraphicFramePr>
          <p:cNvPr id="86021" name="Object 5">
            <a:extLst>
              <a:ext uri="{FF2B5EF4-FFF2-40B4-BE49-F238E27FC236}">
                <a16:creationId xmlns:a16="http://schemas.microsoft.com/office/drawing/2014/main" id="{A2E22935-C886-4B29-BC58-8455792D9E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581400"/>
          <a:ext cx="441960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3" name="Equation" r:id="rId5" imgW="1777680" imgH="812520" progId="Equation.DSMT4">
                  <p:embed/>
                </p:oleObj>
              </mc:Choice>
              <mc:Fallback>
                <p:oleObj name="Equation" r:id="rId5" imgW="1777680" imgH="8125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81400"/>
                        <a:ext cx="4419600" cy="198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6">
            <a:extLst>
              <a:ext uri="{FF2B5EF4-FFF2-40B4-BE49-F238E27FC236}">
                <a16:creationId xmlns:a16="http://schemas.microsoft.com/office/drawing/2014/main" id="{C33E3131-7F8F-4DB9-970C-964868323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562600"/>
            <a:ext cx="845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试求：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、电流的有效值；</a:t>
            </a:r>
          </a:p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2)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消耗的平均功率和网络的功率因数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3" name="Object 3">
            <a:extLst>
              <a:ext uri="{FF2B5EF4-FFF2-40B4-BE49-F238E27FC236}">
                <a16:creationId xmlns:a16="http://schemas.microsoft.com/office/drawing/2014/main" id="{B1494B26-9277-481E-BB7A-DCDF1FFD60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754151"/>
              </p:ext>
            </p:extLst>
          </p:nvPr>
        </p:nvGraphicFramePr>
        <p:xfrm>
          <a:off x="76200" y="914400"/>
          <a:ext cx="90678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4" name="Equation" r:id="rId3" imgW="3746160" imgH="406080" progId="Equation.DSMT4">
                  <p:embed/>
                </p:oleObj>
              </mc:Choice>
              <mc:Fallback>
                <p:oleObj name="Equation" r:id="rId3" imgW="37461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914400"/>
                        <a:ext cx="90678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5">
            <a:extLst>
              <a:ext uri="{FF2B5EF4-FFF2-40B4-BE49-F238E27FC236}">
                <a16:creationId xmlns:a16="http://schemas.microsoft.com/office/drawing/2014/main" id="{CCB9EAF5-A3D6-4E96-95E0-351120F37D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600200"/>
          <a:ext cx="7924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5" name="Equation" r:id="rId5" imgW="3187440" imgH="406080" progId="Equation.DSMT4">
                  <p:embed/>
                </p:oleObj>
              </mc:Choice>
              <mc:Fallback>
                <p:oleObj name="Equation" r:id="rId5" imgW="318744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7924800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Rectangle 7">
            <a:extLst>
              <a:ext uri="{FF2B5EF4-FFF2-40B4-BE49-F238E27FC236}">
                <a16:creationId xmlns:a16="http://schemas.microsoft.com/office/drawing/2014/main" id="{B4F221DF-AC1E-4BF6-9DF1-4AE24E933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2779713"/>
            <a:ext cx="900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87048" name="Object 8">
            <a:extLst>
              <a:ext uri="{FF2B5EF4-FFF2-40B4-BE49-F238E27FC236}">
                <a16:creationId xmlns:a16="http://schemas.microsoft.com/office/drawing/2014/main" id="{599B9683-729E-42BA-B453-40826B132C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505228"/>
              </p:ext>
            </p:extLst>
          </p:nvPr>
        </p:nvGraphicFramePr>
        <p:xfrm>
          <a:off x="3284538" y="4491038"/>
          <a:ext cx="528637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6" name="Equation" r:id="rId7" imgW="2311200" imgH="533160" progId="Equation.DSMT4">
                  <p:embed/>
                </p:oleObj>
              </mc:Choice>
              <mc:Fallback>
                <p:oleObj name="Equation" r:id="rId7" imgW="2311200" imgH="5331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4491038"/>
                        <a:ext cx="5286375" cy="12207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9" name="Object 9">
            <a:extLst>
              <a:ext uri="{FF2B5EF4-FFF2-40B4-BE49-F238E27FC236}">
                <a16:creationId xmlns:a16="http://schemas.microsoft.com/office/drawing/2014/main" id="{F36103C0-4D2D-4086-8F2C-58483BBB1F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88957"/>
              </p:ext>
            </p:extLst>
          </p:nvPr>
        </p:nvGraphicFramePr>
        <p:xfrm>
          <a:off x="3225800" y="3230563"/>
          <a:ext cx="5715000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7" name="Equation" r:id="rId9" imgW="2616120" imgH="533160" progId="Equation.DSMT4">
                  <p:embed/>
                </p:oleObj>
              </mc:Choice>
              <mc:Fallback>
                <p:oleObj name="Equation" r:id="rId9" imgW="2616120" imgH="5331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800" y="3230563"/>
                        <a:ext cx="5715000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0" name="Object 10">
            <a:extLst>
              <a:ext uri="{FF2B5EF4-FFF2-40B4-BE49-F238E27FC236}">
                <a16:creationId xmlns:a16="http://schemas.microsoft.com/office/drawing/2014/main" id="{6A5E3B9F-4C55-4FDB-ACA6-81F4548781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555012"/>
              </p:ext>
            </p:extLst>
          </p:nvPr>
        </p:nvGraphicFramePr>
        <p:xfrm>
          <a:off x="603453" y="4487880"/>
          <a:ext cx="2613025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8" name="Equation" r:id="rId11" imgW="1028520" imgH="482400" progId="Equation.DSMT4">
                  <p:embed/>
                </p:oleObj>
              </mc:Choice>
              <mc:Fallback>
                <p:oleObj name="Equation" r:id="rId11" imgW="102852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453" y="4487880"/>
                        <a:ext cx="2613025" cy="122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1" name="Object 11">
            <a:extLst>
              <a:ext uri="{FF2B5EF4-FFF2-40B4-BE49-F238E27FC236}">
                <a16:creationId xmlns:a16="http://schemas.microsoft.com/office/drawing/2014/main" id="{240B9E1D-F52B-4FFF-ADDD-78B8F700D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152136"/>
              </p:ext>
            </p:extLst>
          </p:nvPr>
        </p:nvGraphicFramePr>
        <p:xfrm>
          <a:off x="822325" y="3276600"/>
          <a:ext cx="25257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9" name="Equation" r:id="rId13" imgW="1130040" imgH="482400" progId="Equation.DSMT4">
                  <p:embed/>
                </p:oleObj>
              </mc:Choice>
              <mc:Fallback>
                <p:oleObj name="Equation" r:id="rId13" imgW="1130040" imgH="482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3276600"/>
                        <a:ext cx="25257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6" name="Rectangle 12">
            <a:extLst>
              <a:ext uri="{FF2B5EF4-FFF2-40B4-BE49-F238E27FC236}">
                <a16:creationId xmlns:a16="http://schemas.microsoft.com/office/drawing/2014/main" id="{B3F9D82A-9E10-4782-835E-316658CF0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152400"/>
            <a:ext cx="2514600" cy="685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7" name="Rectangle 13">
            <a:extLst>
              <a:ext uri="{FF2B5EF4-FFF2-40B4-BE49-F238E27FC236}">
                <a16:creationId xmlns:a16="http://schemas.microsoft.com/office/drawing/2014/main" id="{A5B4DEA7-C257-48C2-B5C2-5C8B471B9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295400"/>
            <a:ext cx="2514600" cy="762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5" name="Rectangle 11">
            <a:extLst>
              <a:ext uri="{FF2B5EF4-FFF2-40B4-BE49-F238E27FC236}">
                <a16:creationId xmlns:a16="http://schemas.microsoft.com/office/drawing/2014/main" id="{0D5B6826-2DBE-4375-A4CA-C45F8FB9F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295400"/>
            <a:ext cx="2209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4" name="Rectangle 10">
            <a:extLst>
              <a:ext uri="{FF2B5EF4-FFF2-40B4-BE49-F238E27FC236}">
                <a16:creationId xmlns:a16="http://schemas.microsoft.com/office/drawing/2014/main" id="{72079D97-3B94-4162-9435-8B08279DA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2400"/>
            <a:ext cx="2209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8067" name="Object 3">
            <a:extLst>
              <a:ext uri="{FF2B5EF4-FFF2-40B4-BE49-F238E27FC236}">
                <a16:creationId xmlns:a16="http://schemas.microsoft.com/office/drawing/2014/main" id="{E747290D-303B-4107-AD15-798D8058E7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88138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0" name="Equation" r:id="rId3" imgW="3746160" imgH="406080" progId="Equation.DSMT4">
                  <p:embed/>
                </p:oleObj>
              </mc:Choice>
              <mc:Fallback>
                <p:oleObj name="Equation" r:id="rId3" imgW="37461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8813800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4E447ABE-B5E0-49BC-93F2-A3929B983D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143000"/>
          <a:ext cx="75057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1" name="Equation" r:id="rId5" imgW="3187440" imgH="406080" progId="Equation.DSMT4">
                  <p:embed/>
                </p:oleObj>
              </mc:Choice>
              <mc:Fallback>
                <p:oleObj name="Equation" r:id="rId5" imgW="3187440" imgH="406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7505700" cy="941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Rectangle 5">
            <a:extLst>
              <a:ext uri="{FF2B5EF4-FFF2-40B4-BE49-F238E27FC236}">
                <a16:creationId xmlns:a16="http://schemas.microsoft.com/office/drawing/2014/main" id="{734B2EB2-49A8-4B30-B9DE-CA4D9D416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168525"/>
            <a:ext cx="70167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试求：</a:t>
            </a:r>
            <a:r>
              <a:rPr lang="en-US" altLang="zh-CN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(1) </a:t>
            </a:r>
            <a:r>
              <a:rPr lang="zh-CN" altLang="en-US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电压、电流的有效值；</a:t>
            </a:r>
          </a:p>
          <a:p>
            <a:pPr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            </a:t>
            </a:r>
            <a:r>
              <a:rPr lang="en-US" altLang="zh-CN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(2) </a:t>
            </a:r>
            <a:r>
              <a:rPr lang="zh-CN" altLang="en-US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网络消耗的平均功率和网络的功率因数。</a:t>
            </a:r>
          </a:p>
        </p:txBody>
      </p:sp>
      <p:graphicFrame>
        <p:nvGraphicFramePr>
          <p:cNvPr id="88070" name="Object 6">
            <a:extLst>
              <a:ext uri="{FF2B5EF4-FFF2-40B4-BE49-F238E27FC236}">
                <a16:creationId xmlns:a16="http://schemas.microsoft.com/office/drawing/2014/main" id="{73461BE9-7E13-480B-8728-C372B58321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438400"/>
          <a:ext cx="37338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2" name="Equation" r:id="rId7" imgW="1295280" imgH="228600" progId="Equation.DSMT4">
                  <p:embed/>
                </p:oleObj>
              </mc:Choice>
              <mc:Fallback>
                <p:oleObj name="Equation" r:id="rId7" imgW="12952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37338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>
            <a:extLst>
              <a:ext uri="{FF2B5EF4-FFF2-40B4-BE49-F238E27FC236}">
                <a16:creationId xmlns:a16="http://schemas.microsoft.com/office/drawing/2014/main" id="{BD1CE12D-E613-4A0A-B1AF-366689F9E9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187157"/>
              </p:ext>
            </p:extLst>
          </p:nvPr>
        </p:nvGraphicFramePr>
        <p:xfrm>
          <a:off x="958850" y="3629025"/>
          <a:ext cx="7466013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3" name="Equation" r:id="rId9" imgW="3213000" imgH="622080" progId="Equation.DSMT4">
                  <p:embed/>
                </p:oleObj>
              </mc:Choice>
              <mc:Fallback>
                <p:oleObj name="Equation" r:id="rId9" imgW="3213000" imgH="622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3629025"/>
                        <a:ext cx="7466013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2" name="Object 8">
            <a:extLst>
              <a:ext uri="{FF2B5EF4-FFF2-40B4-BE49-F238E27FC236}">
                <a16:creationId xmlns:a16="http://schemas.microsoft.com/office/drawing/2014/main" id="{6DF31C0A-5A28-44EB-AA8E-BD7E2D8B8C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438400"/>
          <a:ext cx="37338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4" name="公式" r:id="rId11" imgW="1143000" imgH="228600" progId="Equation.3">
                  <p:embed/>
                </p:oleObj>
              </mc:Choice>
              <mc:Fallback>
                <p:oleObj name="公式" r:id="rId11" imgW="1143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8400"/>
                        <a:ext cx="37338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3" name="Object 9">
            <a:extLst>
              <a:ext uri="{FF2B5EF4-FFF2-40B4-BE49-F238E27FC236}">
                <a16:creationId xmlns:a16="http://schemas.microsoft.com/office/drawing/2014/main" id="{567DF0E9-7D18-4CDD-A867-F7C4B45832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5257800"/>
          <a:ext cx="52324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05" name="Equation" r:id="rId13" imgW="2108160" imgH="406080" progId="Equation.DSMT4">
                  <p:embed/>
                </p:oleObj>
              </mc:Choice>
              <mc:Fallback>
                <p:oleObj name="Equation" r:id="rId13" imgW="2108160" imgH="4060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257800"/>
                        <a:ext cx="52324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8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482" name="Group 2">
            <a:extLst>
              <a:ext uri="{FF2B5EF4-FFF2-40B4-BE49-F238E27FC236}">
                <a16:creationId xmlns:a16="http://schemas.microsoft.com/office/drawing/2014/main" id="{1F00845A-1946-40E2-85C2-7875BE534B31}"/>
              </a:ext>
            </a:extLst>
          </p:cNvPr>
          <p:cNvGrpSpPr>
            <a:grpSpLocks/>
          </p:cNvGrpSpPr>
          <p:nvPr/>
        </p:nvGrpSpPr>
        <p:grpSpPr bwMode="auto">
          <a:xfrm>
            <a:off x="57273" y="1482270"/>
            <a:ext cx="3340100" cy="2184400"/>
            <a:chOff x="0" y="0"/>
            <a:chExt cx="2093" cy="1376"/>
          </a:xfrm>
        </p:grpSpPr>
        <p:sp>
          <p:nvSpPr>
            <p:cNvPr id="148483" name="Line 3">
              <a:extLst>
                <a:ext uri="{FF2B5EF4-FFF2-40B4-BE49-F238E27FC236}">
                  <a16:creationId xmlns:a16="http://schemas.microsoft.com/office/drawing/2014/main" id="{95FE9796-6147-4E37-AB3B-BFC437777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050"/>
              <a:ext cx="1535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8484" name="Line 4">
              <a:extLst>
                <a:ext uri="{FF2B5EF4-FFF2-40B4-BE49-F238E27FC236}">
                  <a16:creationId xmlns:a16="http://schemas.microsoft.com/office/drawing/2014/main" id="{225E17B4-7321-4277-9065-5A6F37E37F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" y="245"/>
              <a:ext cx="0" cy="81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148485" name="Group 5">
              <a:extLst>
                <a:ext uri="{FF2B5EF4-FFF2-40B4-BE49-F238E27FC236}">
                  <a16:creationId xmlns:a16="http://schemas.microsoft.com/office/drawing/2014/main" id="{E256B45A-609B-4381-8F10-B4BDD7A943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610"/>
              <a:ext cx="356" cy="425"/>
              <a:chOff x="0" y="0"/>
              <a:chExt cx="356" cy="592"/>
            </a:xfrm>
          </p:grpSpPr>
          <p:sp>
            <p:nvSpPr>
              <p:cNvPr id="148486" name="Line 6">
                <a:extLst>
                  <a:ext uri="{FF2B5EF4-FFF2-40B4-BE49-F238E27FC236}">
                    <a16:creationId xmlns:a16="http://schemas.microsoft.com/office/drawing/2014/main" id="{9266C22E-C1A2-4518-96ED-FAC11F066C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35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48487" name="Line 7">
                <a:extLst>
                  <a:ext uri="{FF2B5EF4-FFF2-40B4-BE49-F238E27FC236}">
                    <a16:creationId xmlns:a16="http://schemas.microsoft.com/office/drawing/2014/main" id="{67780E4A-0966-476C-80A2-891F0EE868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0"/>
                <a:ext cx="0" cy="5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48488" name="Line 8">
              <a:extLst>
                <a:ext uri="{FF2B5EF4-FFF2-40B4-BE49-F238E27FC236}">
                  <a16:creationId xmlns:a16="http://schemas.microsoft.com/office/drawing/2014/main" id="{4DA076E3-D25F-41F6-868C-133E809CB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625"/>
              <a:ext cx="0" cy="4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8489" name="Rectangle 9">
              <a:extLst>
                <a:ext uri="{FF2B5EF4-FFF2-40B4-BE49-F238E27FC236}">
                  <a16:creationId xmlns:a16="http://schemas.microsoft.com/office/drawing/2014/main" id="{2C37D587-5589-4F93-A586-65CDC4A1C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694"/>
              <a:ext cx="31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48490" name="Rectangle 10">
              <a:extLst>
                <a:ext uri="{FF2B5EF4-FFF2-40B4-BE49-F238E27FC236}">
                  <a16:creationId xmlns:a16="http://schemas.microsoft.com/office/drawing/2014/main" id="{27117418-1E9E-4226-97EA-EBFA165E3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" y="1051"/>
              <a:ext cx="47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T/2</a:t>
              </a:r>
            </a:p>
          </p:txBody>
        </p:sp>
        <p:sp>
          <p:nvSpPr>
            <p:cNvPr id="148491" name="Rectangle 11">
              <a:extLst>
                <a:ext uri="{FF2B5EF4-FFF2-40B4-BE49-F238E27FC236}">
                  <a16:creationId xmlns:a16="http://schemas.microsoft.com/office/drawing/2014/main" id="{D0541A07-80F4-49B6-9A07-7CA037FA8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1048"/>
              <a:ext cx="371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T</a:t>
              </a:r>
            </a:p>
          </p:txBody>
        </p:sp>
        <p:graphicFrame>
          <p:nvGraphicFramePr>
            <p:cNvPr id="148492" name="Object 12">
              <a:extLst>
                <a:ext uri="{FF2B5EF4-FFF2-40B4-BE49-F238E27FC236}">
                  <a16:creationId xmlns:a16="http://schemas.microsoft.com/office/drawing/2014/main" id="{2F34E89E-F0D8-48DA-A603-E245C204C6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" y="0"/>
            <a:ext cx="341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67" r:id="rId3" imgW="127704" imgH="229614" progId="Equation.DSMT4">
                    <p:embed/>
                  </p:oleObj>
                </mc:Choice>
                <mc:Fallback>
                  <p:oleObj r:id="rId3" imgW="127704" imgH="229614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" y="0"/>
                          <a:ext cx="341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493" name="Object 13">
              <a:extLst>
                <a:ext uri="{FF2B5EF4-FFF2-40B4-BE49-F238E27FC236}">
                  <a16:creationId xmlns:a16="http://schemas.microsoft.com/office/drawing/2014/main" id="{C8B94125-D23C-4ADD-8F30-AF0FDC4CDC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483"/>
            <a:ext cx="355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68" r:id="rId5" imgW="178737" imgH="229714" progId="Equation.3">
                    <p:embed/>
                  </p:oleObj>
                </mc:Choice>
                <mc:Fallback>
                  <p:oleObj r:id="rId5" imgW="178737" imgH="229714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83"/>
                          <a:ext cx="35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8494" name="Group 14">
              <a:extLst>
                <a:ext uri="{FF2B5EF4-FFF2-40B4-BE49-F238E27FC236}">
                  <a16:creationId xmlns:a16="http://schemas.microsoft.com/office/drawing/2014/main" id="{545C6D63-619A-4732-8A3A-34AA1071D3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7" y="627"/>
              <a:ext cx="356" cy="425"/>
              <a:chOff x="0" y="0"/>
              <a:chExt cx="356" cy="592"/>
            </a:xfrm>
          </p:grpSpPr>
          <p:sp>
            <p:nvSpPr>
              <p:cNvPr id="148495" name="Line 15">
                <a:extLst>
                  <a:ext uri="{FF2B5EF4-FFF2-40B4-BE49-F238E27FC236}">
                    <a16:creationId xmlns:a16="http://schemas.microsoft.com/office/drawing/2014/main" id="{449443FA-97C2-4C2A-A17D-3BB9040D06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35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48496" name="Line 16">
                <a:extLst>
                  <a:ext uri="{FF2B5EF4-FFF2-40B4-BE49-F238E27FC236}">
                    <a16:creationId xmlns:a16="http://schemas.microsoft.com/office/drawing/2014/main" id="{CCD3C670-CF98-48F3-B28E-5F6849E9E8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0"/>
                <a:ext cx="0" cy="5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</p:grpSp>
      <p:graphicFrame>
        <p:nvGraphicFramePr>
          <p:cNvPr id="148497" name="Object 17">
            <a:extLst>
              <a:ext uri="{FF2B5EF4-FFF2-40B4-BE49-F238E27FC236}">
                <a16:creationId xmlns:a16="http://schemas.microsoft.com/office/drawing/2014/main" id="{71173794-A645-491A-A713-E325C8DEB48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67728320"/>
              </p:ext>
            </p:extLst>
          </p:nvPr>
        </p:nvGraphicFramePr>
        <p:xfrm>
          <a:off x="2612182" y="3841392"/>
          <a:ext cx="525780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69" name="Visio" r:id="rId7" imgW="3507334" imgH="1579474" progId="Visio.Drawing.11">
                  <p:embed/>
                </p:oleObj>
              </mc:Choice>
              <mc:Fallback>
                <p:oleObj name="Visio" r:id="rId7" imgW="3507334" imgH="1579474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182" y="3841392"/>
                        <a:ext cx="5257800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8" name="Object 18">
            <a:extLst>
              <a:ext uri="{FF2B5EF4-FFF2-40B4-BE49-F238E27FC236}">
                <a16:creationId xmlns:a16="http://schemas.microsoft.com/office/drawing/2014/main" id="{E12F030D-FFC6-467F-A15B-766BCE4AEB8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27236114"/>
              </p:ext>
            </p:extLst>
          </p:nvPr>
        </p:nvGraphicFramePr>
        <p:xfrm>
          <a:off x="2802338" y="1405043"/>
          <a:ext cx="5954911" cy="80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70" name="Equation" r:id="rId9" imgW="6680160" imgH="838080" progId="Equation.DSMT4">
                  <p:embed/>
                </p:oleObj>
              </mc:Choice>
              <mc:Fallback>
                <p:oleObj name="Equation" r:id="rId9" imgW="6680160" imgH="838080" progId="Equation.DSMT4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2338" y="1405043"/>
                        <a:ext cx="5954911" cy="802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9" name="Text Box 19">
            <a:extLst>
              <a:ext uri="{FF2B5EF4-FFF2-40B4-BE49-F238E27FC236}">
                <a16:creationId xmlns:a16="http://schemas.microsoft.com/office/drawing/2014/main" id="{84786AB0-CF70-4CC0-9B27-03B041938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782" y="4681421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效电源</a:t>
            </a:r>
          </a:p>
        </p:txBody>
      </p:sp>
      <p:grpSp>
        <p:nvGrpSpPr>
          <p:cNvPr id="148500" name="Group 20">
            <a:extLst>
              <a:ext uri="{FF2B5EF4-FFF2-40B4-BE49-F238E27FC236}">
                <a16:creationId xmlns:a16="http://schemas.microsoft.com/office/drawing/2014/main" id="{3E4DC60B-EB56-48AF-9E5B-0D8344A3C2B1}"/>
              </a:ext>
            </a:extLst>
          </p:cNvPr>
          <p:cNvGrpSpPr>
            <a:grpSpLocks/>
          </p:cNvGrpSpPr>
          <p:nvPr/>
        </p:nvGrpSpPr>
        <p:grpSpPr bwMode="auto">
          <a:xfrm>
            <a:off x="3197405" y="2097649"/>
            <a:ext cx="4713185" cy="747440"/>
            <a:chOff x="310" y="-60"/>
            <a:chExt cx="3138" cy="616"/>
          </a:xfrm>
        </p:grpSpPr>
        <p:sp>
          <p:nvSpPr>
            <p:cNvPr id="148501" name="Text Box 21">
              <a:extLst>
                <a:ext uri="{FF2B5EF4-FFF2-40B4-BE49-F238E27FC236}">
                  <a16:creationId xmlns:a16="http://schemas.microsoft.com/office/drawing/2014/main" id="{4A038A25-6BA2-4435-8461-3743AE4DC6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" y="125"/>
              <a:ext cx="344" cy="431"/>
            </a:xfrm>
            <a:prstGeom prst="rect">
              <a:avLst/>
            </a:prstGeom>
            <a:solidFill>
              <a:srgbClr val="66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i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0</a:t>
              </a:r>
              <a:endParaRPr lang="en-US" altLang="zh-CN" sz="28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48502" name="Object 22">
              <a:extLst>
                <a:ext uri="{FF2B5EF4-FFF2-40B4-BE49-F238E27FC236}">
                  <a16:creationId xmlns:a16="http://schemas.microsoft.com/office/drawing/2014/main" id="{4C9E8AA4-226E-4CF1-B3F0-294507AE5DF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0797720"/>
                </p:ext>
              </p:extLst>
            </p:nvPr>
          </p:nvGraphicFramePr>
          <p:xfrm>
            <a:off x="1257" y="-60"/>
            <a:ext cx="399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71" r:id="rId11" imgW="153441" imgH="230184" progId="Equation.3">
                    <p:embed/>
                  </p:oleObj>
                </mc:Choice>
                <mc:Fallback>
                  <p:oleObj r:id="rId11" imgW="153441" imgH="230184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7" y="-60"/>
                          <a:ext cx="399" cy="582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03" name="Object 23">
              <a:extLst>
                <a:ext uri="{FF2B5EF4-FFF2-40B4-BE49-F238E27FC236}">
                  <a16:creationId xmlns:a16="http://schemas.microsoft.com/office/drawing/2014/main" id="{2CC7DEB9-F5F4-49BF-8F44-ADA3984FBC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62007106"/>
                </p:ext>
              </p:extLst>
            </p:nvPr>
          </p:nvGraphicFramePr>
          <p:xfrm>
            <a:off x="2155" y="-60"/>
            <a:ext cx="399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72" r:id="rId13" imgW="166064" imgH="229813" progId="Equation.3">
                    <p:embed/>
                  </p:oleObj>
                </mc:Choice>
                <mc:Fallback>
                  <p:oleObj r:id="rId13" imgW="166064" imgH="229813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5" y="-60"/>
                          <a:ext cx="399" cy="582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04" name="Object 24">
              <a:extLst>
                <a:ext uri="{FF2B5EF4-FFF2-40B4-BE49-F238E27FC236}">
                  <a16:creationId xmlns:a16="http://schemas.microsoft.com/office/drawing/2014/main" id="{BD12E611-7067-417C-89D9-01F7A692867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5439603"/>
                </p:ext>
              </p:extLst>
            </p:nvPr>
          </p:nvGraphicFramePr>
          <p:xfrm>
            <a:off x="3045" y="-46"/>
            <a:ext cx="403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73" r:id="rId15" imgW="178737" imgH="229714" progId="Equation.3">
                    <p:embed/>
                  </p:oleObj>
                </mc:Choice>
                <mc:Fallback>
                  <p:oleObj r:id="rId15" imgW="178737" imgH="229714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5" y="-46"/>
                          <a:ext cx="403" cy="545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8505" name="Rectangle 25">
            <a:extLst>
              <a:ext uri="{FF2B5EF4-FFF2-40B4-BE49-F238E27FC236}">
                <a16:creationId xmlns:a16="http://schemas.microsoft.com/office/drawing/2014/main" id="{0C8DC781-F909-4368-9DEF-4B6678953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072563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/>
            <a:r>
              <a:rPr kumimoji="1" lang="zh-CN" altLang="en-US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40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4</a:t>
            </a:r>
            <a:r>
              <a:rPr kumimoji="1" lang="en-US" altLang="zh-CN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电流电路</a:t>
            </a:r>
            <a:r>
              <a:rPr kumimoji="1" lang="zh-CN" altLang="zh-CN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计算</a:t>
            </a:r>
            <a:endParaRPr kumimoji="1" lang="zh-CN" altLang="en-US" sz="4000" b="1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8506" name="Rectangle 26">
            <a:extLst>
              <a:ext uri="{FF2B5EF4-FFF2-40B4-BE49-F238E27FC236}">
                <a16:creationId xmlns:a16="http://schemas.microsoft.com/office/drawing/2014/main" id="{3815C671-1FB3-4A70-863A-6DF8EC574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838200"/>
            <a:ext cx="2976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/>
            <a:r>
              <a:rPr kumimoji="1" lang="zh-CN" altLang="en-US" sz="2800" b="1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计算方法</a:t>
            </a:r>
          </a:p>
        </p:txBody>
      </p:sp>
      <p:sp>
        <p:nvSpPr>
          <p:cNvPr id="148507" name="Text Box 27">
            <a:extLst>
              <a:ext uri="{FF2B5EF4-FFF2-40B4-BE49-F238E27FC236}">
                <a16:creationId xmlns:a16="http://schemas.microsoft.com/office/drawing/2014/main" id="{F5A5DFD2-D831-4449-99C9-78C79ABD3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1594" y="3084852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t">
              <a:spcBef>
                <a:spcPct val="50000"/>
              </a:spcBef>
            </a:pPr>
            <a:r>
              <a:rPr lang="zh-CN" altLang="en-US" sz="2800" b="1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4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4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9" grpId="0"/>
      <p:bldP spid="148506" grpId="0"/>
      <p:bldP spid="14850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E57DE83-6398-4AD7-9F6B-E85FCFE7E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0"/>
            <a:ext cx="9072562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/>
            <a:r>
              <a:rPr kumimoji="1" lang="zh-CN" altLang="en-US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40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4</a:t>
            </a:r>
            <a:r>
              <a:rPr kumimoji="1" lang="en-US" altLang="zh-CN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电流电路</a:t>
            </a:r>
            <a:r>
              <a:rPr kumimoji="1" lang="zh-CN" altLang="zh-CN" sz="40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计算</a:t>
            </a:r>
            <a:endParaRPr kumimoji="1" lang="zh-CN" altLang="en-US" sz="4000" b="1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995" name="Text Box 3">
            <a:extLst>
              <a:ext uri="{FF2B5EF4-FFF2-40B4-BE49-F238E27FC236}">
                <a16:creationId xmlns:a16="http://schemas.microsoft.com/office/drawing/2014/main" id="{B6C7C693-C809-4786-A4F2-40F269C00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27150"/>
            <a:ext cx="331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步骤</a:t>
            </a:r>
          </a:p>
        </p:txBody>
      </p:sp>
      <p:sp>
        <p:nvSpPr>
          <p:cNvPr id="84996" name="Text Box 4">
            <a:extLst>
              <a:ext uri="{FF2B5EF4-FFF2-40B4-BE49-F238E27FC236}">
                <a16:creationId xmlns:a16="http://schemas.microsoft.com/office/drawing/2014/main" id="{D5E61EC4-E244-4B02-8E2F-6DA9143BE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167063"/>
            <a:ext cx="8135938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各次谐波分量单独作用电路中，分别应用相量法计算。（</a:t>
            </a:r>
            <a:r>
              <a:rPr kumimoji="1"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</a:t>
            </a:r>
            <a:r>
              <a:rPr kumimoji="1"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1"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流各谐波的 </a:t>
            </a:r>
            <a:r>
              <a:rPr kumimoji="1" lang="en-US" altLang="zh-CN" sz="28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kumimoji="1" lang="en-US" altLang="zh-CN" sz="2800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kumimoji="1" lang="zh-CN" altLang="en-US" sz="28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kumimoji="1" lang="en-US" altLang="zh-CN" sz="28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kumimoji="1" lang="en-US" altLang="zh-CN" sz="2800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，对直流 </a:t>
            </a:r>
            <a:r>
              <a:rPr kumimoji="1" lang="en-US" altLang="zh-CN" sz="28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当于开路、</a:t>
            </a:r>
            <a:r>
              <a:rPr kumimoji="1" lang="en-US" altLang="zh-CN" sz="28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 </a:t>
            </a:r>
            <a:r>
              <a:rPr kumimoji="1"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于短路。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84997" name="Text Box 5">
            <a:extLst>
              <a:ext uri="{FF2B5EF4-FFF2-40B4-BE49-F238E27FC236}">
                <a16:creationId xmlns:a16="http://schemas.microsoft.com/office/drawing/2014/main" id="{BB4C2D3F-C858-4D38-B41B-D57E47100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03413"/>
            <a:ext cx="79200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利用傅里叶级数，将非正弦周期函数展开成若干种频率的谐波信号。</a:t>
            </a:r>
          </a:p>
        </p:txBody>
      </p:sp>
      <p:sp>
        <p:nvSpPr>
          <p:cNvPr id="84998" name="Text Box 6">
            <a:extLst>
              <a:ext uri="{FF2B5EF4-FFF2-40B4-BE49-F238E27FC236}">
                <a16:creationId xmlns:a16="http://schemas.microsoft.com/office/drawing/2014/main" id="{A9E41A09-401A-4290-B125-030AE3CBB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926013"/>
            <a:ext cx="813593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求的电压或电流量是将以上各次谐波单独作用的</a:t>
            </a:r>
            <a:r>
              <a:rPr kumimoji="1" lang="zh-CN" altLang="en-US" sz="28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结果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转换成瞬时值后</a:t>
            </a:r>
            <a:r>
              <a:rPr kumimoji="1" lang="zh-CN" altLang="en-US" sz="28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再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的值。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93FF0A8B-A68F-4B57-B4A7-4A970F2AD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31" y="5791138"/>
            <a:ext cx="81359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④ 求功率时各次谐波单独作用的</a:t>
            </a:r>
            <a:r>
              <a:rPr kumimoji="1" lang="zh-CN" altLang="en-US" sz="28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功率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84995" grpId="0"/>
      <p:bldP spid="84996" grpId="0" autoUpdateAnimBg="0"/>
      <p:bldP spid="84997" grpId="0" autoUpdateAnimBg="0"/>
      <p:bldP spid="84998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>
            <a:extLst>
              <a:ext uri="{FF2B5EF4-FFF2-40B4-BE49-F238E27FC236}">
                <a16:creationId xmlns:a16="http://schemas.microsoft.com/office/drawing/2014/main" id="{B0FC9092-A41C-462B-B33C-1636EA541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048000"/>
            <a:ext cx="3635375" cy="334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284" name="Text Box 4">
            <a:extLst>
              <a:ext uri="{FF2B5EF4-FFF2-40B4-BE49-F238E27FC236}">
                <a16:creationId xmlns:a16="http://schemas.microsoft.com/office/drawing/2014/main" id="{11F7F80F-FF87-4FF8-B36A-C78E469F4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28600"/>
            <a:ext cx="8382000" cy="1930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3-5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所示电路，已知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314 rad/s,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10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0.106 H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0.0133 H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 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95.6μF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59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</a:p>
        </p:txBody>
      </p:sp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id="{20C73D69-D672-44C3-AB98-9193EDA2AC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362200"/>
          <a:ext cx="60960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0" name="Equation" r:id="rId4" imgW="2514600" imgH="253800" progId="Equation.DSMT4">
                  <p:embed/>
                </p:oleObj>
              </mc:Choice>
              <mc:Fallback>
                <p:oleObj name="Equation" r:id="rId4" imgW="251460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362200"/>
                        <a:ext cx="60960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Text Box 6">
            <a:extLst>
              <a:ext uri="{FF2B5EF4-FFF2-40B4-BE49-F238E27FC236}">
                <a16:creationId xmlns:a16="http://schemas.microsoft.com/office/drawing/2014/main" id="{B025A5F0-6127-46CA-BFF0-CE21BBDF2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276600"/>
            <a:ext cx="2449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及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>
            <a:extLst>
              <a:ext uri="{FF2B5EF4-FFF2-40B4-BE49-F238E27FC236}">
                <a16:creationId xmlns:a16="http://schemas.microsoft.com/office/drawing/2014/main" id="{5BA14937-1B7A-4BCC-B38B-BD8E82C6B1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219200"/>
            <a:ext cx="3635375" cy="334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9268" name="Object 4">
            <a:extLst>
              <a:ext uri="{FF2B5EF4-FFF2-40B4-BE49-F238E27FC236}">
                <a16:creationId xmlns:a16="http://schemas.microsoft.com/office/drawing/2014/main" id="{99A14B0C-92D1-4505-BDC4-4727E2A54C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81000"/>
          <a:ext cx="55245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7" name="Equation" r:id="rId4" imgW="2514600" imgH="253800" progId="Equation.DSMT4">
                  <p:embed/>
                </p:oleObj>
              </mc:Choice>
              <mc:Fallback>
                <p:oleObj name="Equation" r:id="rId4" imgW="251460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81000"/>
                        <a:ext cx="55245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0" name="Text Box 6">
            <a:extLst>
              <a:ext uri="{FF2B5EF4-FFF2-40B4-BE49-F238E27FC236}">
                <a16:creationId xmlns:a16="http://schemas.microsoft.com/office/drawing/2014/main" id="{E36174B9-6C88-46FF-BE14-D8201D53A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1295400"/>
            <a:ext cx="5076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直流分量电压单独作用 </a:t>
            </a:r>
          </a:p>
        </p:txBody>
      </p:sp>
      <p:pic>
        <p:nvPicPr>
          <p:cNvPr id="139271" name="Picture 7">
            <a:extLst>
              <a:ext uri="{FF2B5EF4-FFF2-40B4-BE49-F238E27FC236}">
                <a16:creationId xmlns:a16="http://schemas.microsoft.com/office/drawing/2014/main" id="{49746A59-618C-4671-939C-49CF3CD9CF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795463"/>
            <a:ext cx="2952750" cy="270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9272" name="Object 8">
            <a:extLst>
              <a:ext uri="{FF2B5EF4-FFF2-40B4-BE49-F238E27FC236}">
                <a16:creationId xmlns:a16="http://schemas.microsoft.com/office/drawing/2014/main" id="{C44C39B7-DF8A-4A27-87A2-F2AEFA6EA0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138" y="4584700"/>
          <a:ext cx="19081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8" name="Equation" r:id="rId7" imgW="1002960" imgH="444240" progId="Equation.DSMT4">
                  <p:embed/>
                </p:oleObj>
              </mc:Choice>
              <mc:Fallback>
                <p:oleObj name="Equation" r:id="rId7" imgW="100296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4584700"/>
                        <a:ext cx="1908175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3" name="Object 9">
            <a:extLst>
              <a:ext uri="{FF2B5EF4-FFF2-40B4-BE49-F238E27FC236}">
                <a16:creationId xmlns:a16="http://schemas.microsoft.com/office/drawing/2014/main" id="{AACB5E9F-5AD6-4606-8223-52A721F85E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4716463"/>
          <a:ext cx="1189038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9" name="Equation" r:id="rId9" imgW="457200" imgH="228600" progId="Equation.DSMT4">
                  <p:embed/>
                </p:oleObj>
              </mc:Choice>
              <mc:Fallback>
                <p:oleObj name="Equation" r:id="rId9" imgW="4572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716463"/>
                        <a:ext cx="1189038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4" name="Rectangle 10">
            <a:extLst>
              <a:ext uri="{FF2B5EF4-FFF2-40B4-BE49-F238E27FC236}">
                <a16:creationId xmlns:a16="http://schemas.microsoft.com/office/drawing/2014/main" id="{AB575BE3-D33A-4D29-AD9B-7E4DE50E0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64606"/>
            <a:ext cx="1116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66800" algn="l"/>
                <a:tab pos="5257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AutoShape 3">
            <a:extLst>
              <a:ext uri="{FF2B5EF4-FFF2-40B4-BE49-F238E27FC236}">
                <a16:creationId xmlns:a16="http://schemas.microsoft.com/office/drawing/2014/main" id="{85D4BE23-4DDB-4802-B36D-052F1D4CE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714" y="814020"/>
            <a:ext cx="990573" cy="534092"/>
          </a:xfrm>
          <a:prstGeom prst="wedgeRoundRectCallout">
            <a:avLst>
              <a:gd name="adj1" fmla="val -98500"/>
              <a:gd name="adj2" fmla="val 26699"/>
              <a:gd name="adj3" fmla="val 16667"/>
            </a:avLst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板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0" grpId="0" autoUpdateAnimBg="0"/>
      <p:bldP spid="9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>
            <a:extLst>
              <a:ext uri="{FF2B5EF4-FFF2-40B4-BE49-F238E27FC236}">
                <a16:creationId xmlns:a16="http://schemas.microsoft.com/office/drawing/2014/main" id="{F2045714-4443-49BE-932B-5A87E6C38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628775"/>
            <a:ext cx="4140200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307" name="Text Box 3">
            <a:extLst>
              <a:ext uri="{FF2B5EF4-FFF2-40B4-BE49-F238E27FC236}">
                <a16:creationId xmlns:a16="http://schemas.microsoft.com/office/drawing/2014/main" id="{3574B8E9-1BC2-41AF-8F1A-1A5B239B0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4564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基波分量电压单独作用 </a:t>
            </a:r>
          </a:p>
        </p:txBody>
      </p:sp>
      <p:graphicFrame>
        <p:nvGraphicFramePr>
          <p:cNvPr id="98308" name="Object 4">
            <a:extLst>
              <a:ext uri="{FF2B5EF4-FFF2-40B4-BE49-F238E27FC236}">
                <a16:creationId xmlns:a16="http://schemas.microsoft.com/office/drawing/2014/main" id="{947F2587-8839-463D-B22A-126C0835F7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409494"/>
              </p:ext>
            </p:extLst>
          </p:nvPr>
        </p:nvGraphicFramePr>
        <p:xfrm>
          <a:off x="801688" y="2895600"/>
          <a:ext cx="3767137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5" name="Equation" r:id="rId4" imgW="1612800" imgH="685800" progId="Equation.DSMT4">
                  <p:embed/>
                </p:oleObj>
              </mc:Choice>
              <mc:Fallback>
                <p:oleObj name="Equation" r:id="rId4" imgW="16128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2895600"/>
                        <a:ext cx="3767137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Text Box 5">
            <a:extLst>
              <a:ext uri="{FF2B5EF4-FFF2-40B4-BE49-F238E27FC236}">
                <a16:creationId xmlns:a16="http://schemas.microsoft.com/office/drawing/2014/main" id="{75C5EE19-AC92-4D31-9B20-2F4F304E2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81200"/>
            <a:ext cx="457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的等效导纳为</a:t>
            </a: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E028A3C6-808C-44C6-8D1C-5FC055609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486400"/>
            <a:ext cx="7559675" cy="579438"/>
          </a:xfrm>
          <a:prstGeom prst="rect">
            <a:avLst/>
          </a:prstGeom>
          <a:solidFill>
            <a:srgbClr val="66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3200" b="1" baseline="-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32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3200" b="1" baseline="-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发生并联谐振，并联处相当于开路</a:t>
            </a:r>
            <a:r>
              <a:rPr kumimoji="1"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8311" name="Oval 7">
            <a:extLst>
              <a:ext uri="{FF2B5EF4-FFF2-40B4-BE49-F238E27FC236}">
                <a16:creationId xmlns:a16="http://schemas.microsoft.com/office/drawing/2014/main" id="{B199B1A3-CE7E-4130-8DCE-F14A98D85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2060575"/>
            <a:ext cx="1441450" cy="1728788"/>
          </a:xfrm>
          <a:prstGeom prst="ellips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8312" name="Object 8">
            <a:extLst>
              <a:ext uri="{FF2B5EF4-FFF2-40B4-BE49-F238E27FC236}">
                <a16:creationId xmlns:a16="http://schemas.microsoft.com/office/drawing/2014/main" id="{0F01D2FE-62BA-463A-B4F9-5917D5CC6141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680194860"/>
              </p:ext>
            </p:extLst>
          </p:nvPr>
        </p:nvGraphicFramePr>
        <p:xfrm>
          <a:off x="685800" y="228600"/>
          <a:ext cx="48720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6" name="Equation" r:id="rId6" imgW="2514600" imgH="253800" progId="Equation.DSMT4">
                  <p:embed/>
                </p:oleObj>
              </mc:Choice>
              <mc:Fallback>
                <p:oleObj name="Equation" r:id="rId6" imgW="251460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"/>
                        <a:ext cx="4872038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969696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3" name="Object 9">
            <a:extLst>
              <a:ext uri="{FF2B5EF4-FFF2-40B4-BE49-F238E27FC236}">
                <a16:creationId xmlns:a16="http://schemas.microsoft.com/office/drawing/2014/main" id="{DC58F17B-089B-4737-B8C2-DAE874547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626961"/>
              </p:ext>
            </p:extLst>
          </p:nvPr>
        </p:nvGraphicFramePr>
        <p:xfrm>
          <a:off x="6192838" y="1125538"/>
          <a:ext cx="8636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7" name="Equation" r:id="rId8" imgW="368280" imgH="177480" progId="Equation.DSMT4">
                  <p:embed/>
                </p:oleObj>
              </mc:Choice>
              <mc:Fallback>
                <p:oleObj name="Equation" r:id="rId8" imgW="368280" imgH="177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838" y="1125538"/>
                        <a:ext cx="8636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969696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9" grpId="0" autoUpdateAnimBg="0"/>
      <p:bldP spid="98310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0" name="Object 2">
            <a:extLst>
              <a:ext uri="{FF2B5EF4-FFF2-40B4-BE49-F238E27FC236}">
                <a16:creationId xmlns:a16="http://schemas.microsoft.com/office/drawing/2014/main" id="{CD728E97-74F2-427A-879F-DD1C4A40A4D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0902469"/>
              </p:ext>
            </p:extLst>
          </p:nvPr>
        </p:nvGraphicFramePr>
        <p:xfrm>
          <a:off x="422275" y="1736725"/>
          <a:ext cx="4824413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8" name="Equation" r:id="rId3" imgW="2412720" imgH="672840" progId="Equation.DSMT4">
                  <p:embed/>
                </p:oleObj>
              </mc:Choice>
              <mc:Fallback>
                <p:oleObj name="Equation" r:id="rId3" imgW="2412720" imgH="67284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1736725"/>
                        <a:ext cx="4824413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1" name="Object 3">
            <a:extLst>
              <a:ext uri="{FF2B5EF4-FFF2-40B4-BE49-F238E27FC236}">
                <a16:creationId xmlns:a16="http://schemas.microsoft.com/office/drawing/2014/main" id="{35E8E022-D69E-4EE5-BEB9-D756050C967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1310840"/>
              </p:ext>
            </p:extLst>
          </p:nvPr>
        </p:nvGraphicFramePr>
        <p:xfrm>
          <a:off x="758031" y="3924490"/>
          <a:ext cx="38338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9" name="Equation" r:id="rId5" imgW="1917360" imgH="241200" progId="Equation.DSMT4">
                  <p:embed/>
                </p:oleObj>
              </mc:Choice>
              <mc:Fallback>
                <p:oleObj name="Equation" r:id="rId5" imgW="1917360" imgH="2412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031" y="3924490"/>
                        <a:ext cx="38338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9332" name="Picture 4">
            <a:extLst>
              <a:ext uri="{FF2B5EF4-FFF2-40B4-BE49-F238E27FC236}">
                <a16:creationId xmlns:a16="http://schemas.microsoft.com/office/drawing/2014/main" id="{31CBAC15-069C-4377-96B3-96B3785DD4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879475"/>
            <a:ext cx="4140200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9333" name="Rectangle 5">
            <a:extLst>
              <a:ext uri="{FF2B5EF4-FFF2-40B4-BE49-F238E27FC236}">
                <a16:creationId xmlns:a16="http://schemas.microsoft.com/office/drawing/2014/main" id="{CF66EAF0-D883-4CFF-B3E6-1EA959927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1752600"/>
            <a:ext cx="1908175" cy="10080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969696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ct 13">
            <a:extLst>
              <a:ext uri="{FF2B5EF4-FFF2-40B4-BE49-F238E27FC236}">
                <a16:creationId xmlns:a16="http://schemas.microsoft.com/office/drawing/2014/main" id="{3E069C84-046D-4CE5-BD1B-D0EF4C29D53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555952" y="2199339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0" name="Visio" r:id="rId3" imgW="1116516" imgH="926592" progId="Visio.Drawing.11">
                  <p:embed/>
                </p:oleObj>
              </mc:Choice>
              <mc:Fallback>
                <p:oleObj name="Visio" r:id="rId3" imgW="1116516" imgH="926592" progId="Visio.Drawing.11">
                  <p:embed/>
                  <p:pic>
                    <p:nvPicPr>
                      <p:cNvPr id="26" name="Object 13">
                        <a:extLst>
                          <a:ext uri="{FF2B5EF4-FFF2-40B4-BE49-F238E27FC236}">
                            <a16:creationId xmlns:a16="http://schemas.microsoft.com/office/drawing/2014/main" id="{3E069C84-046D-4CE5-BD1B-D0EF4C29D5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952" y="2199339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3">
            <a:extLst>
              <a:ext uri="{FF2B5EF4-FFF2-40B4-BE49-F238E27FC236}">
                <a16:creationId xmlns:a16="http://schemas.microsoft.com/office/drawing/2014/main" id="{66977636-CCA8-4C4E-8674-C24FBAD0EB3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46163" y="-33010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1" name="Visio" r:id="rId5" imgW="1116516" imgH="926592" progId="Visio.Drawing.11">
                  <p:embed/>
                </p:oleObj>
              </mc:Choice>
              <mc:Fallback>
                <p:oleObj name="Visio" r:id="rId5" imgW="1116516" imgH="926592" progId="Visio.Drawing.11">
                  <p:embed/>
                  <p:pic>
                    <p:nvPicPr>
                      <p:cNvPr id="45" name="Object 13">
                        <a:extLst>
                          <a:ext uri="{FF2B5EF4-FFF2-40B4-BE49-F238E27FC236}">
                            <a16:creationId xmlns:a16="http://schemas.microsoft.com/office/drawing/2014/main" id="{66977636-CCA8-4C4E-8674-C24FBAD0E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163" y="-33010"/>
                        <a:ext cx="28448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3">
            <a:extLst>
              <a:ext uri="{FF2B5EF4-FFF2-40B4-BE49-F238E27FC236}">
                <a16:creationId xmlns:a16="http://schemas.microsoft.com/office/drawing/2014/main" id="{B367539E-B7B5-40B3-913A-FD52FDDEF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23235"/>
              </p:ext>
            </p:extLst>
          </p:nvPr>
        </p:nvGraphicFramePr>
        <p:xfrm>
          <a:off x="6180687" y="76547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2" name="Visio" r:id="rId7" imgW="1116516" imgH="926592" progId="Visio.Drawing.11">
                  <p:embed/>
                </p:oleObj>
              </mc:Choice>
              <mc:Fallback>
                <p:oleObj name="Visio" r:id="rId7" imgW="1116516" imgH="926592" progId="Visio.Drawing.11">
                  <p:embed/>
                  <p:pic>
                    <p:nvPicPr>
                      <p:cNvPr id="46" name="Object 13">
                        <a:extLst>
                          <a:ext uri="{FF2B5EF4-FFF2-40B4-BE49-F238E27FC236}">
                            <a16:creationId xmlns:a16="http://schemas.microsoft.com/office/drawing/2014/main" id="{B367539E-B7B5-40B3-913A-FD52FDDEF6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687" y="76547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93EE7199-27B9-4DC2-B06F-F590E18707B6}"/>
              </a:ext>
            </a:extLst>
          </p:cNvPr>
          <p:cNvSpPr txBox="1"/>
          <p:nvPr/>
        </p:nvSpPr>
        <p:spPr>
          <a:xfrm>
            <a:off x="6226545" y="1000963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8" name="Object 13">
            <a:extLst>
              <a:ext uri="{FF2B5EF4-FFF2-40B4-BE49-F238E27FC236}">
                <a16:creationId xmlns:a16="http://schemas.microsoft.com/office/drawing/2014/main" id="{211479CF-6D44-410C-9572-1089BF3BDE1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92030" y="-21479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3" name="Visio" r:id="rId9" imgW="1121214" imgH="926592" progId="Visio.Drawing.11">
                  <p:embed/>
                </p:oleObj>
              </mc:Choice>
              <mc:Fallback>
                <p:oleObj name="Visio" r:id="rId9" imgW="1121214" imgH="926592" progId="Visio.Drawing.11">
                  <p:embed/>
                  <p:pic>
                    <p:nvPicPr>
                      <p:cNvPr id="48" name="Object 13">
                        <a:extLst>
                          <a:ext uri="{FF2B5EF4-FFF2-40B4-BE49-F238E27FC236}">
                            <a16:creationId xmlns:a16="http://schemas.microsoft.com/office/drawing/2014/main" id="{211479CF-6D44-410C-9572-1089BF3BDE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30" y="-21479"/>
                        <a:ext cx="28575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等号 49">
            <a:extLst>
              <a:ext uri="{FF2B5EF4-FFF2-40B4-BE49-F238E27FC236}">
                <a16:creationId xmlns:a16="http://schemas.microsoft.com/office/drawing/2014/main" id="{916FD841-8626-4CAD-8C4A-BB9C18705770}"/>
              </a:ext>
            </a:extLst>
          </p:cNvPr>
          <p:cNvSpPr/>
          <p:nvPr/>
        </p:nvSpPr>
        <p:spPr bwMode="auto">
          <a:xfrm>
            <a:off x="3235241" y="1573224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51" name="Object 13">
            <a:extLst>
              <a:ext uri="{FF2B5EF4-FFF2-40B4-BE49-F238E27FC236}">
                <a16:creationId xmlns:a16="http://schemas.microsoft.com/office/drawing/2014/main" id="{AF64AE37-DCD5-4CAB-A58D-41BE969A8CD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97632" y="2278789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4" name="Visio" r:id="rId11" imgW="1116516" imgH="926592" progId="Visio.Drawing.11">
                  <p:embed/>
                </p:oleObj>
              </mc:Choice>
              <mc:Fallback>
                <p:oleObj name="Visio" r:id="rId11" imgW="1116516" imgH="926592" progId="Visio.Drawing.11">
                  <p:embed/>
                  <p:pic>
                    <p:nvPicPr>
                      <p:cNvPr id="51" name="Object 13">
                        <a:extLst>
                          <a:ext uri="{FF2B5EF4-FFF2-40B4-BE49-F238E27FC236}">
                            <a16:creationId xmlns:a16="http://schemas.microsoft.com/office/drawing/2014/main" id="{AF64AE37-DCD5-4CAB-A58D-41BE969A8C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32" y="2278789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" name="图片 51">
            <a:extLst>
              <a:ext uri="{FF2B5EF4-FFF2-40B4-BE49-F238E27FC236}">
                <a16:creationId xmlns:a16="http://schemas.microsoft.com/office/drawing/2014/main" id="{FF5D19AF-26FE-405B-AD9E-042A370E8FD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71747" y="1758986"/>
            <a:ext cx="895303" cy="762295"/>
          </a:xfrm>
          <a:prstGeom prst="rect">
            <a:avLst/>
          </a:prstGeom>
        </p:spPr>
      </p:pic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B82822AC-A896-4EFA-90C1-C3D14ECFF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326481"/>
              </p:ext>
            </p:extLst>
          </p:nvPr>
        </p:nvGraphicFramePr>
        <p:xfrm>
          <a:off x="2012950" y="1416050"/>
          <a:ext cx="3825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5" name="Equation" r:id="rId14" imgW="190440" imgH="190440" progId="Equation.DSMT4">
                  <p:embed/>
                </p:oleObj>
              </mc:Choice>
              <mc:Fallback>
                <p:oleObj name="Equation" r:id="rId14" imgW="190440" imgH="190440" progId="Equation.DSMT4">
                  <p:embed/>
                  <p:pic>
                    <p:nvPicPr>
                      <p:cNvPr id="53" name="对象 52">
                        <a:extLst>
                          <a:ext uri="{FF2B5EF4-FFF2-40B4-BE49-F238E27FC236}">
                            <a16:creationId xmlns:a16="http://schemas.microsoft.com/office/drawing/2014/main" id="{B82822AC-A896-4EFA-90C1-C3D14ECFF1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012950" y="1416050"/>
                        <a:ext cx="382588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13">
            <a:extLst>
              <a:ext uri="{FF2B5EF4-FFF2-40B4-BE49-F238E27FC236}">
                <a16:creationId xmlns:a16="http://schemas.microsoft.com/office/drawing/2014/main" id="{4166B461-4041-48FB-8220-41B3F17A849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2936" y="2308971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6" name="Visio" r:id="rId16" imgW="1121214" imgH="926592" progId="Visio.Drawing.11">
                  <p:embed/>
                </p:oleObj>
              </mc:Choice>
              <mc:Fallback>
                <p:oleObj name="Visio" r:id="rId16" imgW="1121214" imgH="926592" progId="Visio.Drawing.11">
                  <p:embed/>
                  <p:pic>
                    <p:nvPicPr>
                      <p:cNvPr id="54" name="Object 13">
                        <a:extLst>
                          <a:ext uri="{FF2B5EF4-FFF2-40B4-BE49-F238E27FC236}">
                            <a16:creationId xmlns:a16="http://schemas.microsoft.com/office/drawing/2014/main" id="{4166B461-4041-48FB-8220-41B3F17A84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36" y="2308971"/>
                        <a:ext cx="28575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等号 55">
            <a:extLst>
              <a:ext uri="{FF2B5EF4-FFF2-40B4-BE49-F238E27FC236}">
                <a16:creationId xmlns:a16="http://schemas.microsoft.com/office/drawing/2014/main" id="{1D51300D-651F-4461-A44D-D373CC0170E6}"/>
              </a:ext>
            </a:extLst>
          </p:cNvPr>
          <p:cNvSpPr/>
          <p:nvPr/>
        </p:nvSpPr>
        <p:spPr bwMode="auto">
          <a:xfrm>
            <a:off x="3069194" y="3316198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F50D6A0F-3C4E-4C7F-B1C0-77F1261AFC79}"/>
              </a:ext>
            </a:extLst>
          </p:cNvPr>
          <p:cNvSpPr txBox="1"/>
          <p:nvPr/>
        </p:nvSpPr>
        <p:spPr>
          <a:xfrm>
            <a:off x="6280428" y="3265091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" name="箭头: 下 1">
            <a:extLst>
              <a:ext uri="{FF2B5EF4-FFF2-40B4-BE49-F238E27FC236}">
                <a16:creationId xmlns:a16="http://schemas.microsoft.com/office/drawing/2014/main" id="{ECACEF9B-4FB9-47C5-BDAA-A24F0CBA062D}"/>
              </a:ext>
            </a:extLst>
          </p:cNvPr>
          <p:cNvSpPr/>
          <p:nvPr/>
        </p:nvSpPr>
        <p:spPr bwMode="auto">
          <a:xfrm>
            <a:off x="1371684" y="2278789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0" name="箭头: 下 59">
            <a:extLst>
              <a:ext uri="{FF2B5EF4-FFF2-40B4-BE49-F238E27FC236}">
                <a16:creationId xmlns:a16="http://schemas.microsoft.com/office/drawing/2014/main" id="{24F911B1-0C49-435A-9F96-3B0BE5980FC4}"/>
              </a:ext>
            </a:extLst>
          </p:cNvPr>
          <p:cNvSpPr/>
          <p:nvPr/>
        </p:nvSpPr>
        <p:spPr bwMode="auto">
          <a:xfrm>
            <a:off x="4368880" y="2209914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" name="箭头: 下 60">
            <a:extLst>
              <a:ext uri="{FF2B5EF4-FFF2-40B4-BE49-F238E27FC236}">
                <a16:creationId xmlns:a16="http://schemas.microsoft.com/office/drawing/2014/main" id="{04A5415E-72EF-41F3-9B2B-33A86AED4B92}"/>
              </a:ext>
            </a:extLst>
          </p:cNvPr>
          <p:cNvSpPr/>
          <p:nvPr/>
        </p:nvSpPr>
        <p:spPr bwMode="auto">
          <a:xfrm>
            <a:off x="6884733" y="2209914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2" name="对象 61">
            <a:extLst>
              <a:ext uri="{FF2B5EF4-FFF2-40B4-BE49-F238E27FC236}">
                <a16:creationId xmlns:a16="http://schemas.microsoft.com/office/drawing/2014/main" id="{6C80A51B-EF8C-4413-9A39-45445D395E3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2936" y="4419574"/>
          <a:ext cx="26289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7" name="Equation" r:id="rId18" imgW="1384200" imgH="380880" progId="Equation.DSMT4">
                  <p:embed/>
                </p:oleObj>
              </mc:Choice>
              <mc:Fallback>
                <p:oleObj name="Equation" r:id="rId18" imgW="1384200" imgH="380880" progId="Equation.DSMT4">
                  <p:embed/>
                  <p:pic>
                    <p:nvPicPr>
                      <p:cNvPr id="62" name="对象 61">
                        <a:extLst>
                          <a:ext uri="{FF2B5EF4-FFF2-40B4-BE49-F238E27FC236}">
                            <a16:creationId xmlns:a16="http://schemas.microsoft.com/office/drawing/2014/main" id="{6C80A51B-EF8C-4413-9A39-45445D395E3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42936" y="4419574"/>
                        <a:ext cx="2628900" cy="722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BC0AA727-95F7-45A2-A9BE-16B6E0BA3DE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274005" y="4419574"/>
          <a:ext cx="26289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8" name="Equation" r:id="rId20" imgW="1384200" imgH="380880" progId="Equation.DSMT4">
                  <p:embed/>
                </p:oleObj>
              </mc:Choice>
              <mc:Fallback>
                <p:oleObj name="Equation" r:id="rId20" imgW="1384200" imgH="380880" progId="Equation.DSMT4">
                  <p:embed/>
                  <p:pic>
                    <p:nvPicPr>
                      <p:cNvPr id="63" name="对象 62">
                        <a:extLst>
                          <a:ext uri="{FF2B5EF4-FFF2-40B4-BE49-F238E27FC236}">
                            <a16:creationId xmlns:a16="http://schemas.microsoft.com/office/drawing/2014/main" id="{BC0AA727-95F7-45A2-A9BE-16B6E0BA3D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274005" y="4419574"/>
                        <a:ext cx="2628900" cy="72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>
            <a:extLst>
              <a:ext uri="{FF2B5EF4-FFF2-40B4-BE49-F238E27FC236}">
                <a16:creationId xmlns:a16="http://schemas.microsoft.com/office/drawing/2014/main" id="{6C710266-4B84-434B-A4C1-D3C76A2676E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252125" y="4571970"/>
          <a:ext cx="27019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9" name="Equation" r:id="rId22" imgW="1422360" imgH="177480" progId="Equation.DSMT4">
                  <p:embed/>
                </p:oleObj>
              </mc:Choice>
              <mc:Fallback>
                <p:oleObj name="Equation" r:id="rId22" imgW="1422360" imgH="177480" progId="Equation.DSMT4">
                  <p:embed/>
                  <p:pic>
                    <p:nvPicPr>
                      <p:cNvPr id="66" name="对象 65">
                        <a:extLst>
                          <a:ext uri="{FF2B5EF4-FFF2-40B4-BE49-F238E27FC236}">
                            <a16:creationId xmlns:a16="http://schemas.microsoft.com/office/drawing/2014/main" id="{6C710266-4B84-434B-A4C1-D3C76A2676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6252125" y="4571970"/>
                        <a:ext cx="2701925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>
            <a:extLst>
              <a:ext uri="{FF2B5EF4-FFF2-40B4-BE49-F238E27FC236}">
                <a16:creationId xmlns:a16="http://schemas.microsoft.com/office/drawing/2014/main" id="{284F8B53-52C0-4B8F-9B88-71DBF6D0F1E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0680" y="5067838"/>
          <a:ext cx="36528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0" name="Equation" r:id="rId24" imgW="1676160" imgH="215640" progId="Equation.DSMT4">
                  <p:embed/>
                </p:oleObj>
              </mc:Choice>
              <mc:Fallback>
                <p:oleObj name="Equation" r:id="rId24" imgW="1676160" imgH="215640" progId="Equation.DSMT4">
                  <p:embed/>
                  <p:pic>
                    <p:nvPicPr>
                      <p:cNvPr id="67" name="对象 66">
                        <a:extLst>
                          <a:ext uri="{FF2B5EF4-FFF2-40B4-BE49-F238E27FC236}">
                            <a16:creationId xmlns:a16="http://schemas.microsoft.com/office/drawing/2014/main" id="{284F8B53-52C0-4B8F-9B88-71DBF6D0F1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190680" y="5067838"/>
                        <a:ext cx="3652837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对象 67">
            <a:extLst>
              <a:ext uri="{FF2B5EF4-FFF2-40B4-BE49-F238E27FC236}">
                <a16:creationId xmlns:a16="http://schemas.microsoft.com/office/drawing/2014/main" id="{8BA96DE8-E1E1-4F28-BACE-8FB1F0B9C12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13846" y="5842062"/>
          <a:ext cx="3273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1" name="Equation" r:id="rId26" imgW="1511280" imgH="215640" progId="Equation.DSMT4">
                  <p:embed/>
                </p:oleObj>
              </mc:Choice>
              <mc:Fallback>
                <p:oleObj name="Equation" r:id="rId26" imgW="1511280" imgH="215640" progId="Equation.DSMT4">
                  <p:embed/>
                  <p:pic>
                    <p:nvPicPr>
                      <p:cNvPr id="68" name="对象 67">
                        <a:extLst>
                          <a:ext uri="{FF2B5EF4-FFF2-40B4-BE49-F238E27FC236}">
                            <a16:creationId xmlns:a16="http://schemas.microsoft.com/office/drawing/2014/main" id="{8BA96DE8-E1E1-4F28-BACE-8FB1F0B9C1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13846" y="5842062"/>
                        <a:ext cx="3273425" cy="466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>
            <a:extLst>
              <a:ext uri="{FF2B5EF4-FFF2-40B4-BE49-F238E27FC236}">
                <a16:creationId xmlns:a16="http://schemas.microsoft.com/office/drawing/2014/main" id="{C255E678-7059-460F-8667-AABAFE78AA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369657"/>
              </p:ext>
            </p:extLst>
          </p:nvPr>
        </p:nvGraphicFramePr>
        <p:xfrm>
          <a:off x="560388" y="6308725"/>
          <a:ext cx="32464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2" name="Equation" r:id="rId28" imgW="1498320" imgH="215640" progId="Equation.DSMT4">
                  <p:embed/>
                </p:oleObj>
              </mc:Choice>
              <mc:Fallback>
                <p:oleObj name="Equation" r:id="rId28" imgW="1498320" imgH="215640" progId="Equation.DSMT4">
                  <p:embed/>
                  <p:pic>
                    <p:nvPicPr>
                      <p:cNvPr id="69" name="对象 68">
                        <a:extLst>
                          <a:ext uri="{FF2B5EF4-FFF2-40B4-BE49-F238E27FC236}">
                            <a16:creationId xmlns:a16="http://schemas.microsoft.com/office/drawing/2014/main" id="{C255E678-7059-460F-8667-AABAFE78AA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560388" y="6308725"/>
                        <a:ext cx="3246437" cy="466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>
            <a:extLst>
              <a:ext uri="{FF2B5EF4-FFF2-40B4-BE49-F238E27FC236}">
                <a16:creationId xmlns:a16="http://schemas.microsoft.com/office/drawing/2014/main" id="{708B2D9E-83F6-4547-93F7-D5FC88E1AC9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787271" y="5451267"/>
          <a:ext cx="5140325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3" name="Equation" r:id="rId30" imgW="2438280" imgH="622080" progId="Equation.DSMT4">
                  <p:embed/>
                </p:oleObj>
              </mc:Choice>
              <mc:Fallback>
                <p:oleObj name="Equation" r:id="rId30" imgW="2438280" imgH="622080" progId="Equation.DSMT4">
                  <p:embed/>
                  <p:pic>
                    <p:nvPicPr>
                      <p:cNvPr id="72" name="对象 71">
                        <a:extLst>
                          <a:ext uri="{FF2B5EF4-FFF2-40B4-BE49-F238E27FC236}">
                            <a16:creationId xmlns:a16="http://schemas.microsoft.com/office/drawing/2014/main" id="{708B2D9E-83F6-4547-93F7-D5FC88E1AC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3787271" y="5451267"/>
                        <a:ext cx="5140325" cy="1344612"/>
                      </a:xfrm>
                      <a:prstGeom prst="rect">
                        <a:avLst/>
                      </a:prstGeom>
                      <a:solidFill>
                        <a:srgbClr val="FFFF99">
                          <a:alpha val="73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文本框 72">
            <a:extLst>
              <a:ext uri="{FF2B5EF4-FFF2-40B4-BE49-F238E27FC236}">
                <a16:creationId xmlns:a16="http://schemas.microsoft.com/office/drawing/2014/main" id="{74DA6946-2731-4B0B-860F-6C8AA4927125}"/>
              </a:ext>
            </a:extLst>
          </p:cNvPr>
          <p:cNvSpPr txBox="1"/>
          <p:nvPr/>
        </p:nvSpPr>
        <p:spPr>
          <a:xfrm>
            <a:off x="-132485" y="5650064"/>
            <a:ext cx="646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或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8EA6F62-C5DB-4310-B7C4-790C0A0DF157}"/>
              </a:ext>
            </a:extLst>
          </p:cNvPr>
          <p:cNvSpPr txBox="1"/>
          <p:nvPr/>
        </p:nvSpPr>
        <p:spPr>
          <a:xfrm>
            <a:off x="3960700" y="5049899"/>
            <a:ext cx="464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过程是：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量相加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后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反变换求瞬时值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1488390-DF67-41EB-B03F-2CF0BF1EDD65}"/>
              </a:ext>
            </a:extLst>
          </p:cNvPr>
          <p:cNvSpPr txBox="1"/>
          <p:nvPr/>
        </p:nvSpPr>
        <p:spPr>
          <a:xfrm>
            <a:off x="5827821" y="5410148"/>
            <a:ext cx="31254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过程是：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量反变换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后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求瞬时值相加。</a:t>
            </a:r>
          </a:p>
        </p:txBody>
      </p:sp>
    </p:spTree>
    <p:extLst>
      <p:ext uri="{BB962C8B-B14F-4D97-AF65-F5344CB8AC3E}">
        <p14:creationId xmlns:p14="http://schemas.microsoft.com/office/powerpoint/2010/main" val="17051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9" grpId="0"/>
      <p:bldP spid="2" grpId="0" animBg="1"/>
      <p:bldP spid="60" grpId="0" animBg="1"/>
      <p:bldP spid="61" grpId="0" animBg="1"/>
      <p:bldP spid="73" grpId="0"/>
      <p:bldP spid="3" grpId="0"/>
      <p:bldP spid="2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>
            <a:extLst>
              <a:ext uri="{FF2B5EF4-FFF2-40B4-BE49-F238E27FC236}">
                <a16:creationId xmlns:a16="http://schemas.microsoft.com/office/drawing/2014/main" id="{8271247E-52C2-4D94-97D3-449953C07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19200"/>
            <a:ext cx="5149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三次谐波分量电压单独作用 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A5EDFAE8-237E-40EE-9161-B4C4F43D4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905000"/>
            <a:ext cx="43307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后与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的等效阻抗为 </a:t>
            </a:r>
          </a:p>
        </p:txBody>
      </p:sp>
      <p:graphicFrame>
        <p:nvGraphicFramePr>
          <p:cNvPr id="100356" name="Object 4">
            <a:extLst>
              <a:ext uri="{FF2B5EF4-FFF2-40B4-BE49-F238E27FC236}">
                <a16:creationId xmlns:a16="http://schemas.microsoft.com/office/drawing/2014/main" id="{8236A300-B943-4EF7-BB43-B9DD888115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537814"/>
              </p:ext>
            </p:extLst>
          </p:nvPr>
        </p:nvGraphicFramePr>
        <p:xfrm>
          <a:off x="685800" y="3124200"/>
          <a:ext cx="352742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5" name="Equation" r:id="rId3" imgW="1803240" imgH="634680" progId="Equation.DSMT4">
                  <p:embed/>
                </p:oleObj>
              </mc:Choice>
              <mc:Fallback>
                <p:oleObj name="Equation" r:id="rId3" imgW="1803240" imgH="634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24200"/>
                        <a:ext cx="3527425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7" name="Picture 5">
            <a:extLst>
              <a:ext uri="{FF2B5EF4-FFF2-40B4-BE49-F238E27FC236}">
                <a16:creationId xmlns:a16="http://schemas.microsoft.com/office/drawing/2014/main" id="{D806C9B1-2CD3-454B-AD40-0A239AD642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557338"/>
            <a:ext cx="3924300" cy="322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358" name="Oval 6">
            <a:extLst>
              <a:ext uri="{FF2B5EF4-FFF2-40B4-BE49-F238E27FC236}">
                <a16:creationId xmlns:a16="http://schemas.microsoft.com/office/drawing/2014/main" id="{C52C5D59-D688-45AB-AE38-CD06F2F40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1955800"/>
            <a:ext cx="1366837" cy="2625725"/>
          </a:xfrm>
          <a:prstGeom prst="ellips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0359" name="Text Box 7">
            <a:extLst>
              <a:ext uri="{FF2B5EF4-FFF2-40B4-BE49-F238E27FC236}">
                <a16:creationId xmlns:a16="http://schemas.microsoft.com/office/drawing/2014/main" id="{F2519121-66DD-4D90-BC33-A4743FB14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257800"/>
            <a:ext cx="7489825" cy="579438"/>
          </a:xfrm>
          <a:prstGeom prst="rect">
            <a:avLst/>
          </a:prstGeom>
          <a:solidFill>
            <a:srgbClr val="66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该串联支路发生串联谐振，相当于短路 </a:t>
            </a:r>
          </a:p>
        </p:txBody>
      </p:sp>
      <p:graphicFrame>
        <p:nvGraphicFramePr>
          <p:cNvPr id="100360" name="Object 8">
            <a:extLst>
              <a:ext uri="{FF2B5EF4-FFF2-40B4-BE49-F238E27FC236}">
                <a16:creationId xmlns:a16="http://schemas.microsoft.com/office/drawing/2014/main" id="{22522669-FF5A-4ED3-A977-64ABB8E75BC6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431432721"/>
              </p:ext>
            </p:extLst>
          </p:nvPr>
        </p:nvGraphicFramePr>
        <p:xfrm>
          <a:off x="762000" y="304800"/>
          <a:ext cx="47783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6" name="Equation" r:id="rId6" imgW="2514600" imgH="253800" progId="Equation.DSMT4">
                  <p:embed/>
                </p:oleObj>
              </mc:Choice>
              <mc:Fallback>
                <p:oleObj name="Equation" r:id="rId6" imgW="251460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4800"/>
                        <a:ext cx="47783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969696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10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autoUpdateAnimBg="0"/>
      <p:bldP spid="100359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78" name="Object 2">
            <a:extLst>
              <a:ext uri="{FF2B5EF4-FFF2-40B4-BE49-F238E27FC236}">
                <a16:creationId xmlns:a16="http://schemas.microsoft.com/office/drawing/2014/main" id="{C32E7307-FF6D-4EFF-9169-36CB7B74024D}"/>
              </a:ext>
            </a:extLst>
          </p:cNvPr>
          <p:cNvGraphicFramePr>
            <a:graphicFrameLocks/>
          </p:cNvGraphicFramePr>
          <p:nvPr/>
        </p:nvGraphicFramePr>
        <p:xfrm>
          <a:off x="482600" y="1135063"/>
          <a:ext cx="28432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1" name="Equation" r:id="rId3" imgW="1422360" imgH="482400" progId="Equation.DSMT4">
                  <p:embed/>
                </p:oleObj>
              </mc:Choice>
              <mc:Fallback>
                <p:oleObj name="Equation" r:id="rId3" imgW="1422360" imgH="48240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35063"/>
                        <a:ext cx="284321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79" name="Object 3">
            <a:extLst>
              <a:ext uri="{FF2B5EF4-FFF2-40B4-BE49-F238E27FC236}">
                <a16:creationId xmlns:a16="http://schemas.microsoft.com/office/drawing/2014/main" id="{B99428ED-30CA-4A4B-84A8-2CE7FE48C760}"/>
              </a:ext>
            </a:extLst>
          </p:cNvPr>
          <p:cNvGraphicFramePr>
            <a:graphicFrameLocks/>
          </p:cNvGraphicFramePr>
          <p:nvPr/>
        </p:nvGraphicFramePr>
        <p:xfrm>
          <a:off x="3867150" y="1387475"/>
          <a:ext cx="10652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2" name="Equation" r:id="rId5" imgW="533160" imgH="241200" progId="Equation.DSMT4">
                  <p:embed/>
                </p:oleObj>
              </mc:Choice>
              <mc:Fallback>
                <p:oleObj name="Equation" r:id="rId5" imgW="533160" imgH="2412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1387475"/>
                        <a:ext cx="10652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4">
            <a:extLst>
              <a:ext uri="{FF2B5EF4-FFF2-40B4-BE49-F238E27FC236}">
                <a16:creationId xmlns:a16="http://schemas.microsoft.com/office/drawing/2014/main" id="{EC8E0BB0-A2A9-45F2-AE57-4C1C468AE6D7}"/>
              </a:ext>
            </a:extLst>
          </p:cNvPr>
          <p:cNvGraphicFramePr>
            <a:graphicFrameLocks/>
          </p:cNvGraphicFramePr>
          <p:nvPr/>
        </p:nvGraphicFramePr>
        <p:xfrm>
          <a:off x="584200" y="2143125"/>
          <a:ext cx="24622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3" name="Equation" r:id="rId7" imgW="1231560" imgH="253800" progId="Equation.DSMT4">
                  <p:embed/>
                </p:oleObj>
              </mc:Choice>
              <mc:Fallback>
                <p:oleObj name="Equation" r:id="rId7" imgW="1231560" imgH="2538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2143125"/>
                        <a:ext cx="24622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1" name="Object 5">
            <a:extLst>
              <a:ext uri="{FF2B5EF4-FFF2-40B4-BE49-F238E27FC236}">
                <a16:creationId xmlns:a16="http://schemas.microsoft.com/office/drawing/2014/main" id="{880EABCD-1052-42B3-9A8A-13F526DDFC61}"/>
              </a:ext>
            </a:extLst>
          </p:cNvPr>
          <p:cNvGraphicFramePr>
            <a:graphicFrameLocks/>
          </p:cNvGraphicFramePr>
          <p:nvPr/>
        </p:nvGraphicFramePr>
        <p:xfrm>
          <a:off x="517525" y="2827338"/>
          <a:ext cx="1522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4" name="Equation" r:id="rId9" imgW="761760" imgH="228600" progId="Equation.DSMT4">
                  <p:embed/>
                </p:oleObj>
              </mc:Choice>
              <mc:Fallback>
                <p:oleObj name="Equation" r:id="rId9" imgW="761760" imgH="2286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7338"/>
                        <a:ext cx="1522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Text Box 6">
            <a:extLst>
              <a:ext uri="{FF2B5EF4-FFF2-40B4-BE49-F238E27FC236}">
                <a16:creationId xmlns:a16="http://schemas.microsoft.com/office/drawing/2014/main" id="{4C2F4774-7B81-4256-848B-2D587761D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429000"/>
            <a:ext cx="4191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当直流分量和各次谐波分量共同作用时：</a:t>
            </a:r>
          </a:p>
        </p:txBody>
      </p:sp>
      <p:graphicFrame>
        <p:nvGraphicFramePr>
          <p:cNvPr id="101383" name="Object 7">
            <a:extLst>
              <a:ext uri="{FF2B5EF4-FFF2-40B4-BE49-F238E27FC236}">
                <a16:creationId xmlns:a16="http://schemas.microsoft.com/office/drawing/2014/main" id="{87B4DE69-9A74-47C3-B3C2-B7D39BEF0151}"/>
              </a:ext>
            </a:extLst>
          </p:cNvPr>
          <p:cNvGraphicFramePr>
            <a:graphicFrameLocks/>
          </p:cNvGraphicFramePr>
          <p:nvPr/>
        </p:nvGraphicFramePr>
        <p:xfrm>
          <a:off x="609600" y="4419600"/>
          <a:ext cx="3352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5" name="Equation" r:id="rId11" imgW="1523880" imgH="228600" progId="Equation.DSMT4">
                  <p:embed/>
                </p:oleObj>
              </mc:Choice>
              <mc:Fallback>
                <p:oleObj name="Equation" r:id="rId11" imgW="1523880" imgH="2286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19600"/>
                        <a:ext cx="3352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8">
            <a:extLst>
              <a:ext uri="{FF2B5EF4-FFF2-40B4-BE49-F238E27FC236}">
                <a16:creationId xmlns:a16="http://schemas.microsoft.com/office/drawing/2014/main" id="{2BB8590E-645C-4FCF-B282-111B238236D2}"/>
              </a:ext>
            </a:extLst>
          </p:cNvPr>
          <p:cNvGraphicFramePr>
            <a:graphicFrameLocks/>
          </p:cNvGraphicFramePr>
          <p:nvPr/>
        </p:nvGraphicFramePr>
        <p:xfrm>
          <a:off x="1219200" y="5105400"/>
          <a:ext cx="4038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6" name="Equation" r:id="rId13" imgW="2006280" imgH="241200" progId="Equation.DSMT4">
                  <p:embed/>
                </p:oleObj>
              </mc:Choice>
              <mc:Fallback>
                <p:oleObj name="Equation" r:id="rId13" imgW="2006280" imgH="241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105400"/>
                        <a:ext cx="4038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9">
            <a:extLst>
              <a:ext uri="{FF2B5EF4-FFF2-40B4-BE49-F238E27FC236}">
                <a16:creationId xmlns:a16="http://schemas.microsoft.com/office/drawing/2014/main" id="{37704E7A-B0BE-4AC6-B840-44D48E6A661A}"/>
              </a:ext>
            </a:extLst>
          </p:cNvPr>
          <p:cNvGraphicFramePr>
            <a:graphicFrameLocks/>
          </p:cNvGraphicFramePr>
          <p:nvPr/>
        </p:nvGraphicFramePr>
        <p:xfrm>
          <a:off x="574675" y="5915025"/>
          <a:ext cx="45577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7" name="Equation" r:id="rId15" imgW="2197080" imgH="228600" progId="Equation.DSMT4">
                  <p:embed/>
                </p:oleObj>
              </mc:Choice>
              <mc:Fallback>
                <p:oleObj name="Equation" r:id="rId15" imgW="2197080" imgH="2286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5915025"/>
                        <a:ext cx="45577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0">
            <a:extLst>
              <a:ext uri="{FF2B5EF4-FFF2-40B4-BE49-F238E27FC236}">
                <a16:creationId xmlns:a16="http://schemas.microsoft.com/office/drawing/2014/main" id="{AD201284-C6AC-4E9A-95CA-09B71EAA0835}"/>
              </a:ext>
            </a:extLst>
          </p:cNvPr>
          <p:cNvGraphicFramePr>
            <a:graphicFrameLocks/>
          </p:cNvGraphicFramePr>
          <p:nvPr/>
        </p:nvGraphicFramePr>
        <p:xfrm>
          <a:off x="3836988" y="5867400"/>
          <a:ext cx="23352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98" name="Equation" r:id="rId17" imgW="1117440" imgH="228600" progId="Equation.DSMT4">
                  <p:embed/>
                </p:oleObj>
              </mc:Choice>
              <mc:Fallback>
                <p:oleObj name="Equation" r:id="rId17" imgW="1117440" imgH="2286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988" y="5867400"/>
                        <a:ext cx="233521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87" name="Group 11">
            <a:extLst>
              <a:ext uri="{FF2B5EF4-FFF2-40B4-BE49-F238E27FC236}">
                <a16:creationId xmlns:a16="http://schemas.microsoft.com/office/drawing/2014/main" id="{F24EFEBD-7026-4E15-88C2-1B88DB23C303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963613"/>
            <a:ext cx="3924300" cy="3227387"/>
            <a:chOff x="3288" y="603"/>
            <a:chExt cx="2472" cy="2033"/>
          </a:xfrm>
        </p:grpSpPr>
        <p:pic>
          <p:nvPicPr>
            <p:cNvPr id="101388" name="Picture 12">
              <a:extLst>
                <a:ext uri="{FF2B5EF4-FFF2-40B4-BE49-F238E27FC236}">
                  <a16:creationId xmlns:a16="http://schemas.microsoft.com/office/drawing/2014/main" id="{936A0C1C-48A2-45C9-879C-048506515A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8" y="603"/>
              <a:ext cx="2472" cy="20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1389" name="Rectangle 13">
              <a:extLst>
                <a:ext uri="{FF2B5EF4-FFF2-40B4-BE49-F238E27FC236}">
                  <a16:creationId xmlns:a16="http://schemas.microsoft.com/office/drawing/2014/main" id="{B01ECB85-0A44-481F-976F-2F8BD6420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003"/>
              <a:ext cx="703" cy="149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0" name="Rectangle 14">
              <a:extLst>
                <a:ext uri="{FF2B5EF4-FFF2-40B4-BE49-F238E27FC236}">
                  <a16:creationId xmlns:a16="http://schemas.microsoft.com/office/drawing/2014/main" id="{D195A317-3238-41E9-96D0-7736B3E52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6" y="1253"/>
              <a:ext cx="476" cy="106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1" name="Line 15">
              <a:extLst>
                <a:ext uri="{FF2B5EF4-FFF2-40B4-BE49-F238E27FC236}">
                  <a16:creationId xmlns:a16="http://schemas.microsoft.com/office/drawing/2014/main" id="{1F045CF3-8498-490E-BA83-663DAB503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981"/>
              <a:ext cx="0" cy="15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2" name="Rectangle 16">
              <a:extLst>
                <a:ext uri="{FF2B5EF4-FFF2-40B4-BE49-F238E27FC236}">
                  <a16:creationId xmlns:a16="http://schemas.microsoft.com/office/drawing/2014/main" id="{472F1215-FAF8-4A0B-A568-BEEBA9A27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003"/>
              <a:ext cx="317" cy="88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3" name="Oval 17">
              <a:extLst>
                <a:ext uri="{FF2B5EF4-FFF2-40B4-BE49-F238E27FC236}">
                  <a16:creationId xmlns:a16="http://schemas.microsoft.com/office/drawing/2014/main" id="{51A15235-E34A-4319-B201-39757AA5C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935"/>
              <a:ext cx="68" cy="68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4" name="Oval 18">
              <a:extLst>
                <a:ext uri="{FF2B5EF4-FFF2-40B4-BE49-F238E27FC236}">
                  <a16:creationId xmlns:a16="http://schemas.microsoft.com/office/drawing/2014/main" id="{916A7FFA-285D-4CA3-B8CE-4E1BA76EB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2500"/>
              <a:ext cx="68" cy="68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96969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5" name="Object 25">
            <a:extLst>
              <a:ext uri="{FF2B5EF4-FFF2-40B4-BE49-F238E27FC236}">
                <a16:creationId xmlns:a16="http://schemas.microsoft.com/office/drawing/2014/main" id="{D4759CC6-460B-4A1B-B95A-FE83EB33AB9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600200" y="2827338"/>
          <a:ext cx="525780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6" name="Visio" r:id="rId3" imgW="2019300" imgH="1188110" progId="Visio.Drawing.11">
                  <p:embed/>
                </p:oleObj>
              </mc:Choice>
              <mc:Fallback>
                <p:oleObj name="Visio" r:id="rId3" imgW="2019300" imgH="1188110" progId="Visio.Drawing.11">
                  <p:embed/>
                  <p:pic>
                    <p:nvPicPr>
                      <p:cNvPr id="0" name="Object 2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27338"/>
                        <a:ext cx="525780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93" name="Group 33">
            <a:extLst>
              <a:ext uri="{FF2B5EF4-FFF2-40B4-BE49-F238E27FC236}">
                <a16:creationId xmlns:a16="http://schemas.microsoft.com/office/drawing/2014/main" id="{EDAFFF09-6F30-443F-9EF4-1FB16FB8C51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66800"/>
            <a:ext cx="8382000" cy="1830388"/>
            <a:chOff x="192" y="672"/>
            <a:chExt cx="5280" cy="1153"/>
          </a:xfrm>
        </p:grpSpPr>
        <p:sp>
          <p:nvSpPr>
            <p:cNvPr id="40990" name="Text Box 30">
              <a:extLst>
                <a:ext uri="{FF2B5EF4-FFF2-40B4-BE49-F238E27FC236}">
                  <a16:creationId xmlns:a16="http://schemas.microsoft.com/office/drawing/2014/main" id="{5668F990-F283-40B7-B3D7-C3EF6802C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72"/>
              <a:ext cx="5280" cy="1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ts val="4000"/>
                </a:lnSpc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3-6 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已知</a:t>
              </a:r>
              <a:r>
                <a:rPr lang="zh-CN" altLang="en-US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                                 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，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/2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 H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25/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 F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</a:p>
            <a:p>
              <a:pPr eaLnBrk="1" hangingPunct="1">
                <a:lnSpc>
                  <a:spcPts val="4000"/>
                </a:lnSpc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理想变压器原边电流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t)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及输出电压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的有效值。</a:t>
              </a:r>
            </a:p>
          </p:txBody>
        </p:sp>
        <p:graphicFrame>
          <p:nvGraphicFramePr>
            <p:cNvPr id="40991" name="Object 31">
              <a:extLst>
                <a:ext uri="{FF2B5EF4-FFF2-40B4-BE49-F238E27FC236}">
                  <a16:creationId xmlns:a16="http://schemas.microsoft.com/office/drawing/2014/main" id="{2B03C634-A8AB-4914-B7C8-E26901AD23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84" y="720"/>
            <a:ext cx="2160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07" r:id="rId5" imgW="1322265" imgH="203694" progId="Equation.DSMT4">
                    <p:embed/>
                  </p:oleObj>
                </mc:Choice>
                <mc:Fallback>
                  <p:oleObj r:id="rId5" imgW="1322265" imgH="203694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720"/>
                          <a:ext cx="2160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2" name="Object 32">
              <a:extLst>
                <a:ext uri="{FF2B5EF4-FFF2-40B4-BE49-F238E27FC236}">
                  <a16:creationId xmlns:a16="http://schemas.microsoft.com/office/drawing/2014/main" id="{3C240894-9DAF-4C4F-AA8F-52D7D32BE2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32" y="1061"/>
            <a:ext cx="2784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08" r:id="rId7" imgW="1713330" imgH="203341" progId="Equation.DSMT4">
                    <p:embed/>
                  </p:oleObj>
                </mc:Choice>
                <mc:Fallback>
                  <p:oleObj r:id="rId7" imgW="1713330" imgH="203341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061"/>
                          <a:ext cx="2784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94" name="Text Box 34">
            <a:extLst>
              <a:ext uri="{FF2B5EF4-FFF2-40B4-BE49-F238E27FC236}">
                <a16:creationId xmlns:a16="http://schemas.microsoft.com/office/drawing/2014/main" id="{458D6563-DF86-4B2F-A9C2-3412F1AB2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124200"/>
            <a:ext cx="2327275" cy="528638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生课下学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>
            <a:extLst>
              <a:ext uri="{FF2B5EF4-FFF2-40B4-BE49-F238E27FC236}">
                <a16:creationId xmlns:a16="http://schemas.microsoft.com/office/drawing/2014/main" id="{0010F366-9489-440D-A4E1-56D07324C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4338" y="1600200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40310" name="Text Box 22">
            <a:extLst>
              <a:ext uri="{FF2B5EF4-FFF2-40B4-BE49-F238E27FC236}">
                <a16:creationId xmlns:a16="http://schemas.microsoft.com/office/drawing/2014/main" id="{A8B2365A-ADAC-4A82-8E30-613E4C488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2064"/>
            <a:ext cx="1219200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11" name="Text Box 23">
            <a:extLst>
              <a:ext uri="{FF2B5EF4-FFF2-40B4-BE49-F238E27FC236}">
                <a16:creationId xmlns:a16="http://schemas.microsoft.com/office/drawing/2014/main" id="{F7500285-6156-41DC-9F63-F47B3B3AE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990600"/>
            <a:ext cx="4184650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当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2V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用时，电容开路、电感短路，有：</a:t>
            </a:r>
          </a:p>
        </p:txBody>
      </p:sp>
      <p:graphicFrame>
        <p:nvGraphicFramePr>
          <p:cNvPr id="140313" name="Object 25">
            <a:extLst>
              <a:ext uri="{FF2B5EF4-FFF2-40B4-BE49-F238E27FC236}">
                <a16:creationId xmlns:a16="http://schemas.microsoft.com/office/drawing/2014/main" id="{BDE42F16-1977-4FB5-AF90-D24AB3F8D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563392"/>
              </p:ext>
            </p:extLst>
          </p:nvPr>
        </p:nvGraphicFramePr>
        <p:xfrm>
          <a:off x="228600" y="152400"/>
          <a:ext cx="44196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1" name="Equation" r:id="rId3" imgW="1713330" imgH="203341" progId="Equation.DSMT4">
                  <p:embed/>
                </p:oleObj>
              </mc:Choice>
              <mc:Fallback>
                <p:oleObj name="Equation" r:id="rId3" imgW="1713330" imgH="203341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"/>
                        <a:ext cx="4419600" cy="5254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4" name="Object 26">
            <a:extLst>
              <a:ext uri="{FF2B5EF4-FFF2-40B4-BE49-F238E27FC236}">
                <a16:creationId xmlns:a16="http://schemas.microsoft.com/office/drawing/2014/main" id="{ED7054C2-538E-4E53-81FC-5E503C52C7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64133"/>
              </p:ext>
            </p:extLst>
          </p:nvPr>
        </p:nvGraphicFramePr>
        <p:xfrm>
          <a:off x="4953000" y="152400"/>
          <a:ext cx="34290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2" r:id="rId5" imgW="1322265" imgH="203694" progId="Equation.DSMT4">
                  <p:embed/>
                </p:oleObj>
              </mc:Choice>
              <mc:Fallback>
                <p:oleObj r:id="rId5" imgW="1322265" imgH="203694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2400"/>
                        <a:ext cx="3429000" cy="528638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5" name="Object 27">
            <a:extLst>
              <a:ext uri="{FF2B5EF4-FFF2-40B4-BE49-F238E27FC236}">
                <a16:creationId xmlns:a16="http://schemas.microsoft.com/office/drawing/2014/main" id="{14728E2F-0B07-4475-A2FB-0AE17B62A9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278455"/>
              </p:ext>
            </p:extLst>
          </p:nvPr>
        </p:nvGraphicFramePr>
        <p:xfrm>
          <a:off x="1062038" y="2193925"/>
          <a:ext cx="282575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3" name="Equation" r:id="rId7" imgW="1143000" imgH="241200" progId="Equation.DSMT4">
                  <p:embed/>
                </p:oleObj>
              </mc:Choice>
              <mc:Fallback>
                <p:oleObj name="Equation" r:id="rId7" imgW="1143000" imgH="24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2193925"/>
                        <a:ext cx="282575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6" name="Object 28">
            <a:extLst>
              <a:ext uri="{FF2B5EF4-FFF2-40B4-BE49-F238E27FC236}">
                <a16:creationId xmlns:a16="http://schemas.microsoft.com/office/drawing/2014/main" id="{4FCBB254-D55D-4AC8-B0B6-1155BCA539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19248"/>
              </p:ext>
            </p:extLst>
          </p:nvPr>
        </p:nvGraphicFramePr>
        <p:xfrm>
          <a:off x="1031875" y="2955925"/>
          <a:ext cx="15938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4" name="Equation" r:id="rId9" imgW="533160" imgH="241200" progId="Equation.DSMT4">
                  <p:embed/>
                </p:oleObj>
              </mc:Choice>
              <mc:Fallback>
                <p:oleObj name="Equation" r:id="rId9" imgW="533160" imgH="24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2955925"/>
                        <a:ext cx="1593850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9" name="Object 31">
            <a:extLst>
              <a:ext uri="{FF2B5EF4-FFF2-40B4-BE49-F238E27FC236}">
                <a16:creationId xmlns:a16="http://schemas.microsoft.com/office/drawing/2014/main" id="{26A218A4-FE94-4BE2-A3B7-9B95FCC4D7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006723"/>
              </p:ext>
            </p:extLst>
          </p:nvPr>
        </p:nvGraphicFramePr>
        <p:xfrm>
          <a:off x="1062038" y="4470400"/>
          <a:ext cx="5192712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5" name="Equation" r:id="rId11" imgW="2425680" imgH="393480" progId="Equation.DSMT4">
                  <p:embed/>
                </p:oleObj>
              </mc:Choice>
              <mc:Fallback>
                <p:oleObj name="Equation" r:id="rId11" imgW="2425680" imgH="39348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4470400"/>
                        <a:ext cx="5192712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20" name="Object 32">
            <a:extLst>
              <a:ext uri="{FF2B5EF4-FFF2-40B4-BE49-F238E27FC236}">
                <a16:creationId xmlns:a16="http://schemas.microsoft.com/office/drawing/2014/main" id="{68BC51EC-9929-4862-BD96-D8430E54AE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731265"/>
              </p:ext>
            </p:extLst>
          </p:nvPr>
        </p:nvGraphicFramePr>
        <p:xfrm>
          <a:off x="1219200" y="5486400"/>
          <a:ext cx="55626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6" r:id="rId13" imgW="2234547" imgH="393846" progId="Equation.DSMT4">
                  <p:embed/>
                </p:oleObj>
              </mc:Choice>
              <mc:Fallback>
                <p:oleObj r:id="rId13" imgW="2234547" imgH="393846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486400"/>
                        <a:ext cx="55626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323" name="Group 35">
            <a:extLst>
              <a:ext uri="{FF2B5EF4-FFF2-40B4-BE49-F238E27FC236}">
                <a16:creationId xmlns:a16="http://schemas.microsoft.com/office/drawing/2014/main" id="{01063EF5-A0BF-4048-9662-4EA1AE2ACDF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657600"/>
            <a:ext cx="5486400" cy="609600"/>
            <a:chOff x="624" y="2304"/>
            <a:chExt cx="3456" cy="384"/>
          </a:xfrm>
        </p:grpSpPr>
        <p:sp>
          <p:nvSpPr>
            <p:cNvPr id="140321" name="Text Box 33">
              <a:extLst>
                <a:ext uri="{FF2B5EF4-FFF2-40B4-BE49-F238E27FC236}">
                  <a16:creationId xmlns:a16="http://schemas.microsoft.com/office/drawing/2014/main" id="{926BE766-E6FD-42D7-B3EF-DF7C34DAF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304"/>
              <a:ext cx="3456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ts val="4000"/>
                </a:lnSpc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）当                               作用时，</a:t>
              </a:r>
            </a:p>
          </p:txBody>
        </p:sp>
        <p:graphicFrame>
          <p:nvGraphicFramePr>
            <p:cNvPr id="140322" name="Object 34">
              <a:extLst>
                <a:ext uri="{FF2B5EF4-FFF2-40B4-BE49-F238E27FC236}">
                  <a16:creationId xmlns:a16="http://schemas.microsoft.com/office/drawing/2014/main" id="{56CD187C-7CC6-48BD-AFEC-9EB4549360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44" y="2337"/>
            <a:ext cx="1536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667" name="Equation" r:id="rId15" imgW="888840" imgH="203040" progId="Equation.DSMT4">
                    <p:embed/>
                  </p:oleObj>
                </mc:Choice>
                <mc:Fallback>
                  <p:oleObj name="Equation" r:id="rId15" imgW="888840" imgH="203040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337"/>
                          <a:ext cx="1536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0325" name="Object 37">
            <a:extLst>
              <a:ext uri="{FF2B5EF4-FFF2-40B4-BE49-F238E27FC236}">
                <a16:creationId xmlns:a16="http://schemas.microsoft.com/office/drawing/2014/main" id="{95ADAC20-0216-4C47-8E6B-B2259F99D86B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01355174"/>
              </p:ext>
            </p:extLst>
          </p:nvPr>
        </p:nvGraphicFramePr>
        <p:xfrm>
          <a:off x="4800600" y="685800"/>
          <a:ext cx="4343400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8" name="Visio" r:id="rId17" imgW="2019300" imgH="1188110" progId="Visio.Drawing.11">
                  <p:embed/>
                </p:oleObj>
              </mc:Choice>
              <mc:Fallback>
                <p:oleObj name="Visio" r:id="rId17" imgW="2019300" imgH="1188110" progId="Visio.Drawing.11">
                  <p:embed/>
                  <p:pic>
                    <p:nvPicPr>
                      <p:cNvPr id="0" name="Object 3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685800"/>
                        <a:ext cx="4343400" cy="255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26" name="Object 38">
            <a:extLst>
              <a:ext uri="{FF2B5EF4-FFF2-40B4-BE49-F238E27FC236}">
                <a16:creationId xmlns:a16="http://schemas.microsoft.com/office/drawing/2014/main" id="{60A346C4-EC94-4FA8-B32D-1A9C671D4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829627"/>
              </p:ext>
            </p:extLst>
          </p:nvPr>
        </p:nvGraphicFramePr>
        <p:xfrm>
          <a:off x="6096000" y="3733800"/>
          <a:ext cx="271145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69" name="Equation" r:id="rId19" imgW="1206360" imgH="266400" progId="Equation.DSMT4">
                  <p:embed/>
                </p:oleObj>
              </mc:Choice>
              <mc:Fallback>
                <p:oleObj name="Equation" r:id="rId19" imgW="1206360" imgH="2664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733800"/>
                        <a:ext cx="271145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27" name="Rectangle 39">
            <a:extLst>
              <a:ext uri="{FF2B5EF4-FFF2-40B4-BE49-F238E27FC236}">
                <a16:creationId xmlns:a16="http://schemas.microsoft.com/office/drawing/2014/main" id="{09860A0E-D20F-4F06-BE4C-8E12B8E5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733800"/>
            <a:ext cx="541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0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0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11" grpId="0"/>
      <p:bldP spid="14032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Line 3">
            <a:extLst>
              <a:ext uri="{FF2B5EF4-FFF2-40B4-BE49-F238E27FC236}">
                <a16:creationId xmlns:a16="http://schemas.microsoft.com/office/drawing/2014/main" id="{E79B09E8-72F4-41AC-8F24-5434C6D35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3338" y="1819275"/>
            <a:ext cx="576262" cy="0"/>
          </a:xfrm>
          <a:prstGeom prst="line">
            <a:avLst/>
          </a:prstGeom>
          <a:noFill/>
          <a:ln w="762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1993" name="Object 9">
            <a:extLst>
              <a:ext uri="{FF2B5EF4-FFF2-40B4-BE49-F238E27FC236}">
                <a16:creationId xmlns:a16="http://schemas.microsoft.com/office/drawing/2014/main" id="{0E189093-1534-4CAF-A1F1-3093FE3D77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2588" y="3276600"/>
          <a:ext cx="502285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0" name="Equation" r:id="rId3" imgW="2234880" imgH="457200" progId="Equation.DSMT4">
                  <p:embed/>
                </p:oleObj>
              </mc:Choice>
              <mc:Fallback>
                <p:oleObj name="Equation" r:id="rId3" imgW="223488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3276600"/>
                        <a:ext cx="5022850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10">
            <a:extLst>
              <a:ext uri="{FF2B5EF4-FFF2-40B4-BE49-F238E27FC236}">
                <a16:creationId xmlns:a16="http://schemas.microsoft.com/office/drawing/2014/main" id="{F771A8EA-8AF9-4FC0-8A77-86237672F0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398963"/>
          <a:ext cx="6024563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1" name="Equation" r:id="rId5" imgW="2565360" imgH="431640" progId="Equation.DSMT4">
                  <p:embed/>
                </p:oleObj>
              </mc:Choice>
              <mc:Fallback>
                <p:oleObj name="Equation" r:id="rId5" imgW="256536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98963"/>
                        <a:ext cx="6024563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8" name="Object 14">
            <a:extLst>
              <a:ext uri="{FF2B5EF4-FFF2-40B4-BE49-F238E27FC236}">
                <a16:creationId xmlns:a16="http://schemas.microsoft.com/office/drawing/2014/main" id="{2004CAA4-20C7-4892-BA8A-D4F4A0FAE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638800"/>
          <a:ext cx="3810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2" r:id="rId7" imgW="1574434" imgH="241512" progId="Equation.DSMT4">
                  <p:embed/>
                </p:oleObj>
              </mc:Choice>
              <mc:Fallback>
                <p:oleObj r:id="rId7" imgW="1574434" imgH="2415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638800"/>
                        <a:ext cx="3810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9" name="Object 15">
            <a:extLst>
              <a:ext uri="{FF2B5EF4-FFF2-40B4-BE49-F238E27FC236}">
                <a16:creationId xmlns:a16="http://schemas.microsoft.com/office/drawing/2014/main" id="{7B15BF61-B1B5-40B5-B3FB-C79E5E557909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0" y="5410200"/>
          <a:ext cx="28194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3" r:id="rId9" imgW="1182957" imgH="419963" progId="Equation.DSMT4">
                  <p:embed/>
                </p:oleObj>
              </mc:Choice>
              <mc:Fallback>
                <p:oleObj r:id="rId9" imgW="1182957" imgH="419963" progId="Equation.DSMT4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410200"/>
                        <a:ext cx="28194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3" name="Object 19">
            <a:extLst>
              <a:ext uri="{FF2B5EF4-FFF2-40B4-BE49-F238E27FC236}">
                <a16:creationId xmlns:a16="http://schemas.microsoft.com/office/drawing/2014/main" id="{595D4E33-3D0C-489C-98C1-B5A858A8C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914400"/>
          <a:ext cx="3444875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4" name="Visio" r:id="rId11" imgW="1914449" imgH="983894" progId="Visio.Drawing.11">
                  <p:embed/>
                </p:oleObj>
              </mc:Choice>
              <mc:Fallback>
                <p:oleObj name="Visio" r:id="rId11" imgW="1914449" imgH="98389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14400"/>
                        <a:ext cx="3444875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4" name="Object 20">
            <a:extLst>
              <a:ext uri="{FF2B5EF4-FFF2-40B4-BE49-F238E27FC236}">
                <a16:creationId xmlns:a16="http://schemas.microsoft.com/office/drawing/2014/main" id="{2219182E-8E90-4643-B53A-D1EA888310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1213" y="731838"/>
          <a:ext cx="4246562" cy="207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5" name="Visio" r:id="rId13" imgW="2358847" imgH="1152754" progId="Visio.Drawing.11">
                  <p:embed/>
                </p:oleObj>
              </mc:Choice>
              <mc:Fallback>
                <p:oleObj name="Visio" r:id="rId13" imgW="2358847" imgH="1152754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213" y="731838"/>
                        <a:ext cx="4246562" cy="207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6" name="Oval 22">
            <a:extLst>
              <a:ext uri="{FF2B5EF4-FFF2-40B4-BE49-F238E27FC236}">
                <a16:creationId xmlns:a16="http://schemas.microsoft.com/office/drawing/2014/main" id="{A7D293F6-35B5-4FE6-8CBC-497ACE545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33400"/>
            <a:ext cx="1600200" cy="2590800"/>
          </a:xfrm>
          <a:prstGeom prst="ellips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7" name="AutoShape 23">
            <a:extLst>
              <a:ext uri="{FF2B5EF4-FFF2-40B4-BE49-F238E27FC236}">
                <a16:creationId xmlns:a16="http://schemas.microsoft.com/office/drawing/2014/main" id="{3D8CCDF2-7390-489C-A6C2-F3BACB65D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962400"/>
            <a:ext cx="1905000" cy="1000125"/>
          </a:xfrm>
          <a:prstGeom prst="wedgeRectCallout">
            <a:avLst>
              <a:gd name="adj1" fmla="val 9083"/>
              <a:gd name="adj2" fmla="val -129444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串联并联谐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>
            <a:extLst>
              <a:ext uri="{FF2B5EF4-FFF2-40B4-BE49-F238E27FC236}">
                <a16:creationId xmlns:a16="http://schemas.microsoft.com/office/drawing/2014/main" id="{825F7E5D-21CC-4D3E-851F-27BD68FAF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12813"/>
            <a:ext cx="21336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7 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E1DF267A-97DA-451C-AF17-843DE1607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286000"/>
            <a:ext cx="556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：        及 功率表的读数。</a:t>
            </a:r>
          </a:p>
        </p:txBody>
      </p:sp>
      <p:graphicFrame>
        <p:nvGraphicFramePr>
          <p:cNvPr id="104455" name="Object 7">
            <a:extLst>
              <a:ext uri="{FF2B5EF4-FFF2-40B4-BE49-F238E27FC236}">
                <a16:creationId xmlns:a16="http://schemas.microsoft.com/office/drawing/2014/main" id="{D0E7CA15-BD63-4D73-883D-54DACBD77F8D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2576513" y="838200"/>
          <a:ext cx="6415087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74" name="Equation" r:id="rId3" imgW="2806560" imgH="533160" progId="Equation.DSMT4">
                  <p:embed/>
                </p:oleObj>
              </mc:Choice>
              <mc:Fallback>
                <p:oleObj name="Equation" r:id="rId3" imgW="2806560" imgH="53316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838200"/>
                        <a:ext cx="6415087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7" name="Object 9">
            <a:extLst>
              <a:ext uri="{FF2B5EF4-FFF2-40B4-BE49-F238E27FC236}">
                <a16:creationId xmlns:a16="http://schemas.microsoft.com/office/drawing/2014/main" id="{0CD7CCDC-50BF-4EA9-86B4-448F5AB54F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734060"/>
              </p:ext>
            </p:extLst>
          </p:nvPr>
        </p:nvGraphicFramePr>
        <p:xfrm>
          <a:off x="2590852" y="2390789"/>
          <a:ext cx="10636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75" name="Equation" r:id="rId5" imgW="444240" imgH="228600" progId="Equation.DSMT4">
                  <p:embed/>
                </p:oleObj>
              </mc:Choice>
              <mc:Fallback>
                <p:oleObj name="Equation" r:id="rId5" imgW="44424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52" y="2390789"/>
                        <a:ext cx="10636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61" name="Object 13">
            <a:extLst>
              <a:ext uri="{FF2B5EF4-FFF2-40B4-BE49-F238E27FC236}">
                <a16:creationId xmlns:a16="http://schemas.microsoft.com/office/drawing/2014/main" id="{BA493446-9984-4245-A4B2-9229AC953F7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2590800" y="3048000"/>
          <a:ext cx="456565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76" name="Visio" r:id="rId7" imgW="1807769" imgH="1382573" progId="Visio.Drawing.11">
                  <p:embed/>
                </p:oleObj>
              </mc:Choice>
              <mc:Fallback>
                <p:oleObj name="Visio" r:id="rId7" imgW="1807769" imgH="1382573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56565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2" name="Text Box 14">
            <a:extLst>
              <a:ext uri="{FF2B5EF4-FFF2-40B4-BE49-F238E27FC236}">
                <a16:creationId xmlns:a16="http://schemas.microsoft.com/office/drawing/2014/main" id="{1CC4C0C4-D5C3-45CB-AEC0-BE8933356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124200"/>
            <a:ext cx="2327275" cy="528638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生课下学习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Text Box 3">
            <a:extLst>
              <a:ext uri="{FF2B5EF4-FFF2-40B4-BE49-F238E27FC236}">
                <a16:creationId xmlns:a16="http://schemas.microsoft.com/office/drawing/2014/main" id="{A0036CF2-0EE9-4DCD-9561-D46F8CC5F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14478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887F731C-CEBE-45FD-9583-81A86994D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743200"/>
            <a:ext cx="3097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谐波作用时：</a:t>
            </a:r>
          </a:p>
        </p:txBody>
      </p:sp>
      <p:graphicFrame>
        <p:nvGraphicFramePr>
          <p:cNvPr id="44040" name="Object 8">
            <a:extLst>
              <a:ext uri="{FF2B5EF4-FFF2-40B4-BE49-F238E27FC236}">
                <a16:creationId xmlns:a16="http://schemas.microsoft.com/office/drawing/2014/main" id="{3A196FF7-121E-4D6C-9982-8DB5442506F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" y="1752600"/>
          <a:ext cx="43434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7" name="Equation" r:id="rId3" imgW="1917360" imgH="279360" progId="Equation.DSMT4">
                  <p:embed/>
                </p:oleObj>
              </mc:Choice>
              <mc:Fallback>
                <p:oleObj name="Equation" r:id="rId3" imgW="1917360" imgH="27936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43434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>
            <a:extLst>
              <a:ext uri="{FF2B5EF4-FFF2-40B4-BE49-F238E27FC236}">
                <a16:creationId xmlns:a16="http://schemas.microsoft.com/office/drawing/2014/main" id="{D20DD77E-1B37-411B-8F2A-2A15BEA4183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38200" y="3660775"/>
          <a:ext cx="3048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8" name="Equation" r:id="rId5" imgW="1117440" imgH="253800" progId="Equation.DSMT4">
                  <p:embed/>
                </p:oleObj>
              </mc:Choice>
              <mc:Fallback>
                <p:oleObj name="Equation" r:id="rId5" imgW="1117440" imgH="253800" progId="Equation.DSMT4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60775"/>
                        <a:ext cx="3048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2" name="Object 10">
            <a:extLst>
              <a:ext uri="{FF2B5EF4-FFF2-40B4-BE49-F238E27FC236}">
                <a16:creationId xmlns:a16="http://schemas.microsoft.com/office/drawing/2014/main" id="{D7C07D6D-2823-4F25-9A8E-B6F1CC4081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572000"/>
          <a:ext cx="605948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9" name="Equation" r:id="rId7" imgW="2577960" imgH="419040" progId="Equation.DSMT4">
                  <p:embed/>
                </p:oleObj>
              </mc:Choice>
              <mc:Fallback>
                <p:oleObj name="Equation" r:id="rId7" imgW="2577960" imgH="419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572000"/>
                        <a:ext cx="605948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8" name="Object 16">
            <a:extLst>
              <a:ext uri="{FF2B5EF4-FFF2-40B4-BE49-F238E27FC236}">
                <a16:creationId xmlns:a16="http://schemas.microsoft.com/office/drawing/2014/main" id="{4F06E593-C609-4F2E-B827-BB4660D4C9C7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4578350" y="762000"/>
          <a:ext cx="456565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00" name="Visio" r:id="rId9" imgW="1807769" imgH="1382573" progId="Visio.Drawing.11">
                  <p:embed/>
                </p:oleObj>
              </mc:Choice>
              <mc:Fallback>
                <p:oleObj name="Visio" r:id="rId9" imgW="1807769" imgH="1382573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350" y="762000"/>
                        <a:ext cx="456565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10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animBg="1" autoUpdateAnimBg="0"/>
      <p:bldP spid="4403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Text Box 4">
            <a:extLst>
              <a:ext uri="{FF2B5EF4-FFF2-40B4-BE49-F238E27FC236}">
                <a16:creationId xmlns:a16="http://schemas.microsoft.com/office/drawing/2014/main" id="{EF07165F-13A6-47C6-ABC7-9EBD10935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066800"/>
            <a:ext cx="3097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次谐波作用时：</a:t>
            </a:r>
          </a:p>
        </p:txBody>
      </p:sp>
      <p:graphicFrame>
        <p:nvGraphicFramePr>
          <p:cNvPr id="141320" name="Object 8">
            <a:extLst>
              <a:ext uri="{FF2B5EF4-FFF2-40B4-BE49-F238E27FC236}">
                <a16:creationId xmlns:a16="http://schemas.microsoft.com/office/drawing/2014/main" id="{9ED86490-A092-49FA-BF3E-120642DDA8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788" y="1752600"/>
          <a:ext cx="2586037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14" name="Equation" r:id="rId3" imgW="1180800" imgH="253800" progId="Equation.DSMT4">
                  <p:embed/>
                </p:oleObj>
              </mc:Choice>
              <mc:Fallback>
                <p:oleObj name="Equation" r:id="rId3" imgW="118080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1752600"/>
                        <a:ext cx="2586037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21" name="Object 9">
            <a:extLst>
              <a:ext uri="{FF2B5EF4-FFF2-40B4-BE49-F238E27FC236}">
                <a16:creationId xmlns:a16="http://schemas.microsoft.com/office/drawing/2014/main" id="{BA2FACD2-B55A-44D5-A6BE-E808BC4EA3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743200"/>
          <a:ext cx="51054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15" name="Equation" r:id="rId5" imgW="2489040" imgH="444240" progId="Equation.DSMT4">
                  <p:embed/>
                </p:oleObj>
              </mc:Choice>
              <mc:Fallback>
                <p:oleObj name="Equation" r:id="rId5" imgW="2489040" imgH="444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51054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22" name="Object 10">
            <a:extLst>
              <a:ext uri="{FF2B5EF4-FFF2-40B4-BE49-F238E27FC236}">
                <a16:creationId xmlns:a16="http://schemas.microsoft.com/office/drawing/2014/main" id="{661227C5-5AB4-4E41-A3D3-9FF74D8A1D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6388" y="4495800"/>
          <a:ext cx="617061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16" name="Equation" r:id="rId7" imgW="3187440" imgH="241200" progId="Equation.DSMT4">
                  <p:embed/>
                </p:oleObj>
              </mc:Choice>
              <mc:Fallback>
                <p:oleObj name="Equation" r:id="rId7" imgW="318744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8" y="4495800"/>
                        <a:ext cx="6170612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23" name="Object 11">
            <a:extLst>
              <a:ext uri="{FF2B5EF4-FFF2-40B4-BE49-F238E27FC236}">
                <a16:creationId xmlns:a16="http://schemas.microsoft.com/office/drawing/2014/main" id="{B1B43B6A-DB26-4138-95C5-F18894FB61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8150" y="5562600"/>
          <a:ext cx="52197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17" name="Equation" r:id="rId9" imgW="2184120" imgH="177480" progId="Equation.DSMT4">
                  <p:embed/>
                </p:oleObj>
              </mc:Choice>
              <mc:Fallback>
                <p:oleObj name="Equation" r:id="rId9" imgW="2184120" imgH="177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5562600"/>
                        <a:ext cx="52197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24" name="Object 12">
            <a:extLst>
              <a:ext uri="{FF2B5EF4-FFF2-40B4-BE49-F238E27FC236}">
                <a16:creationId xmlns:a16="http://schemas.microsoft.com/office/drawing/2014/main" id="{E4133442-306A-43BF-BE09-23C01FD247E8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4876800" y="0"/>
          <a:ext cx="456565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18" name="Visio" r:id="rId11" imgW="1807769" imgH="1382573" progId="Visio.Drawing.11">
                  <p:embed/>
                </p:oleObj>
              </mc:Choice>
              <mc:Fallback>
                <p:oleObj name="Visio" r:id="rId11" imgW="1807769" imgH="1382573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0"/>
                        <a:ext cx="456565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8" name="Text Box 16">
            <a:extLst>
              <a:ext uri="{FF2B5EF4-FFF2-40B4-BE49-F238E27FC236}">
                <a16:creationId xmlns:a16="http://schemas.microsoft.com/office/drawing/2014/main" id="{228768D4-980A-4771-8285-B2A940A80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733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和三次谐波共同作用时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6" grpId="0" autoUpdateAnimBg="0"/>
      <p:bldP spid="14132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>
            <a:extLst>
              <a:ext uri="{FF2B5EF4-FFF2-40B4-BE49-F238E27FC236}">
                <a16:creationId xmlns:a16="http://schemas.microsoft.com/office/drawing/2014/main" id="{C8A51B45-6014-41C1-B91D-2DB2C459B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838200"/>
            <a:ext cx="24384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8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1113DE43-EE19-4523-A585-3FDDCB691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001000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中，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只有基波电流，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只有三次谐波电流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1H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，求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各支路电流。</a:t>
            </a:r>
          </a:p>
        </p:txBody>
      </p:sp>
      <p:graphicFrame>
        <p:nvGraphicFramePr>
          <p:cNvPr id="45065" name="Object 9">
            <a:extLst>
              <a:ext uri="{FF2B5EF4-FFF2-40B4-BE49-F238E27FC236}">
                <a16:creationId xmlns:a16="http://schemas.microsoft.com/office/drawing/2014/main" id="{400BE85C-D148-450E-9856-29C55CF5384F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2286000" y="3124200"/>
          <a:ext cx="5105400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7" name="Visio" r:id="rId3" imgW="2099462" imgH="1166470" progId="Visio.Drawing.11">
                  <p:embed/>
                </p:oleObj>
              </mc:Choice>
              <mc:Fallback>
                <p:oleObj name="Visio" r:id="rId3" imgW="2099462" imgH="1166470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24200"/>
                        <a:ext cx="5105400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10">
            <a:extLst>
              <a:ext uri="{FF2B5EF4-FFF2-40B4-BE49-F238E27FC236}">
                <a16:creationId xmlns:a16="http://schemas.microsoft.com/office/drawing/2014/main" id="{5F4BE34C-5300-49CF-9D6A-AD6564C8B72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971800" y="844550"/>
          <a:ext cx="55626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8" name="Equation" r:id="rId5" imgW="2234880" imgH="228600" progId="Equation.DSMT4">
                  <p:embed/>
                </p:oleObj>
              </mc:Choice>
              <mc:Fallback>
                <p:oleObj name="Equation" r:id="rId5" imgW="2234880" imgH="228600" progId="Equation.DSMT4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844550"/>
                        <a:ext cx="55626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Text Box 16">
            <a:extLst>
              <a:ext uri="{FF2B5EF4-FFF2-40B4-BE49-F238E27FC236}">
                <a16:creationId xmlns:a16="http://schemas.microsoft.com/office/drawing/2014/main" id="{598E1B3F-1082-4A5B-B325-C06CD8598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819400"/>
            <a:ext cx="2327275" cy="528638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生课下学习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Text Box 4">
            <a:extLst>
              <a:ext uri="{FF2B5EF4-FFF2-40B4-BE49-F238E27FC236}">
                <a16:creationId xmlns:a16="http://schemas.microsoft.com/office/drawing/2014/main" id="{FE39DCE7-1DE9-417F-8285-8EBA10944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43000"/>
            <a:ext cx="14478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105477" name="Text Box 5">
            <a:extLst>
              <a:ext uri="{FF2B5EF4-FFF2-40B4-BE49-F238E27FC236}">
                <a16:creationId xmlns:a16="http://schemas.microsoft.com/office/drawing/2014/main" id="{7EA0CB27-3905-4E81-A358-AA4D29DE8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76400"/>
            <a:ext cx="3886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 eaLnBrk="1" hangingPunct="1">
              <a:lnSpc>
                <a:spcPts val="4000"/>
              </a:lnSpc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只有基波电流，说明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三次谐波发生并联谐振。即：</a:t>
            </a:r>
          </a:p>
        </p:txBody>
      </p:sp>
      <p:sp>
        <p:nvSpPr>
          <p:cNvPr id="105478" name="Text Box 6">
            <a:extLst>
              <a:ext uri="{FF2B5EF4-FFF2-40B4-BE49-F238E27FC236}">
                <a16:creationId xmlns:a16="http://schemas.microsoft.com/office/drawing/2014/main" id="{19A9A1D6-9F64-43F2-AAD0-408F43E1C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只有三次谐波电流，说明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一次谐波发生串联谐振。即：</a:t>
            </a:r>
          </a:p>
        </p:txBody>
      </p:sp>
      <p:sp>
        <p:nvSpPr>
          <p:cNvPr id="105479" name="Line 7">
            <a:extLst>
              <a:ext uri="{FF2B5EF4-FFF2-40B4-BE49-F238E27FC236}">
                <a16:creationId xmlns:a16="http://schemas.microsoft.com/office/drawing/2014/main" id="{BE3ED97B-BADC-455B-B77A-12EA14DD37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791200"/>
            <a:ext cx="647700" cy="0"/>
          </a:xfrm>
          <a:prstGeom prst="line">
            <a:avLst/>
          </a:prstGeom>
          <a:noFill/>
          <a:ln w="762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5481" name="Object 9">
            <a:extLst>
              <a:ext uri="{FF2B5EF4-FFF2-40B4-BE49-F238E27FC236}">
                <a16:creationId xmlns:a16="http://schemas.microsoft.com/office/drawing/2014/main" id="{734E061A-7737-4D58-A2CD-179F3BA8DF49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38004814"/>
              </p:ext>
            </p:extLst>
          </p:nvPr>
        </p:nvGraphicFramePr>
        <p:xfrm>
          <a:off x="1524000" y="158750"/>
          <a:ext cx="4800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3" name="Equation" r:id="rId3" imgW="2234880" imgH="228600" progId="Equation.DSMT4">
                  <p:embed/>
                </p:oleObj>
              </mc:Choice>
              <mc:Fallback>
                <p:oleObj name="Equation" r:id="rId3" imgW="2234880" imgH="228600" progId="Equation.DSMT4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8750"/>
                        <a:ext cx="4800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2" name="Object 10">
            <a:extLst>
              <a:ext uri="{FF2B5EF4-FFF2-40B4-BE49-F238E27FC236}">
                <a16:creationId xmlns:a16="http://schemas.microsoft.com/office/drawing/2014/main" id="{B0FB6DF0-0314-439D-98E8-A15017CF6D51}"/>
              </a:ext>
            </a:extLst>
          </p:cNvPr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762819413"/>
              </p:ext>
            </p:extLst>
          </p:nvPr>
        </p:nvGraphicFramePr>
        <p:xfrm>
          <a:off x="1447800" y="3733800"/>
          <a:ext cx="28194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4" r:id="rId5" imgW="1335556" imgH="394530" progId="Equation.DSMT4">
                  <p:embed/>
                </p:oleObj>
              </mc:Choice>
              <mc:Fallback>
                <p:oleObj r:id="rId5" imgW="1335556" imgH="394530" progId="Equation.DSMT4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28194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3" name="Object 11">
            <a:extLst>
              <a:ext uri="{FF2B5EF4-FFF2-40B4-BE49-F238E27FC236}">
                <a16:creationId xmlns:a16="http://schemas.microsoft.com/office/drawing/2014/main" id="{C375F9AC-296F-45F1-B7E4-9B2FC0241E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606308"/>
              </p:ext>
            </p:extLst>
          </p:nvPr>
        </p:nvGraphicFramePr>
        <p:xfrm>
          <a:off x="685800" y="5443538"/>
          <a:ext cx="36576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5" r:id="rId7" imgW="1650601" imgH="431930" progId="Equation.DSMT4">
                  <p:embed/>
                </p:oleObj>
              </mc:Choice>
              <mc:Fallback>
                <p:oleObj r:id="rId7" imgW="1650601" imgH="43193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443538"/>
                        <a:ext cx="36576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4" name="Object 12">
            <a:extLst>
              <a:ext uri="{FF2B5EF4-FFF2-40B4-BE49-F238E27FC236}">
                <a16:creationId xmlns:a16="http://schemas.microsoft.com/office/drawing/2014/main" id="{82572C2D-5748-4130-94BC-9AD0AAC82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851471"/>
              </p:ext>
            </p:extLst>
          </p:nvPr>
        </p:nvGraphicFramePr>
        <p:xfrm>
          <a:off x="5638800" y="5334000"/>
          <a:ext cx="236220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6" r:id="rId9" imgW="890476" imgH="394530" progId="Equation.DSMT4">
                  <p:embed/>
                </p:oleObj>
              </mc:Choice>
              <mc:Fallback>
                <p:oleObj r:id="rId9" imgW="890476" imgH="39453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334000"/>
                        <a:ext cx="236220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7" name="Object 15">
            <a:extLst>
              <a:ext uri="{FF2B5EF4-FFF2-40B4-BE49-F238E27FC236}">
                <a16:creationId xmlns:a16="http://schemas.microsoft.com/office/drawing/2014/main" id="{9DBEAB71-56B1-44DC-8F29-4CFA3BF16CFD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01461884"/>
              </p:ext>
            </p:extLst>
          </p:nvPr>
        </p:nvGraphicFramePr>
        <p:xfrm>
          <a:off x="4648200" y="1143000"/>
          <a:ext cx="44958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7" name="Visio" r:id="rId11" imgW="2099462" imgH="1166470" progId="Visio.Drawing.11">
                  <p:embed/>
                </p:oleObj>
              </mc:Choice>
              <mc:Fallback>
                <p:oleObj name="Visio" r:id="rId11" imgW="2099462" imgH="1166470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143000"/>
                        <a:ext cx="4495800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10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20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nimBg="1" autoUpdateAnimBg="0"/>
      <p:bldP spid="105477" grpId="0" autoUpdateAnimBg="0"/>
      <p:bldP spid="105478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ct 13">
            <a:extLst>
              <a:ext uri="{FF2B5EF4-FFF2-40B4-BE49-F238E27FC236}">
                <a16:creationId xmlns:a16="http://schemas.microsoft.com/office/drawing/2014/main" id="{3E069C84-046D-4CE5-BD1B-D0EF4C29D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624862"/>
              </p:ext>
            </p:extLst>
          </p:nvPr>
        </p:nvGraphicFramePr>
        <p:xfrm>
          <a:off x="3555952" y="2199339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05" name="Visio" r:id="rId3" imgW="1116516" imgH="926592" progId="Visio.Drawing.11">
                  <p:embed/>
                </p:oleObj>
              </mc:Choice>
              <mc:Fallback>
                <p:oleObj name="Visio" r:id="rId3" imgW="1116516" imgH="926592" progId="Visio.Drawing.11">
                  <p:embed/>
                  <p:pic>
                    <p:nvPicPr>
                      <p:cNvPr id="26" name="Object 13">
                        <a:extLst>
                          <a:ext uri="{FF2B5EF4-FFF2-40B4-BE49-F238E27FC236}">
                            <a16:creationId xmlns:a16="http://schemas.microsoft.com/office/drawing/2014/main" id="{3E069C84-046D-4CE5-BD1B-D0EF4C29D5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952" y="2199339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3">
            <a:extLst>
              <a:ext uri="{FF2B5EF4-FFF2-40B4-BE49-F238E27FC236}">
                <a16:creationId xmlns:a16="http://schemas.microsoft.com/office/drawing/2014/main" id="{66977636-CCA8-4C4E-8674-C24FBAD0E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672038"/>
              </p:ext>
            </p:extLst>
          </p:nvPr>
        </p:nvGraphicFramePr>
        <p:xfrm>
          <a:off x="3446163" y="-33010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06" name="Visio" r:id="rId5" imgW="1116516" imgH="926592" progId="Visio.Drawing.11">
                  <p:embed/>
                </p:oleObj>
              </mc:Choice>
              <mc:Fallback>
                <p:oleObj name="Visio" r:id="rId5" imgW="1116516" imgH="926592" progId="Visio.Drawing.11">
                  <p:embed/>
                  <p:pic>
                    <p:nvPicPr>
                      <p:cNvPr id="45" name="Object 13">
                        <a:extLst>
                          <a:ext uri="{FF2B5EF4-FFF2-40B4-BE49-F238E27FC236}">
                            <a16:creationId xmlns:a16="http://schemas.microsoft.com/office/drawing/2014/main" id="{66977636-CCA8-4C4E-8674-C24FBAD0E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163" y="-33010"/>
                        <a:ext cx="28448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3">
            <a:extLst>
              <a:ext uri="{FF2B5EF4-FFF2-40B4-BE49-F238E27FC236}">
                <a16:creationId xmlns:a16="http://schemas.microsoft.com/office/drawing/2014/main" id="{B367539E-B7B5-40B3-913A-FD52FDDEF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514418"/>
              </p:ext>
            </p:extLst>
          </p:nvPr>
        </p:nvGraphicFramePr>
        <p:xfrm>
          <a:off x="6169893" y="77666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07" name="Visio" r:id="rId7" imgW="1116516" imgH="926592" progId="Visio.Drawing.11">
                  <p:embed/>
                </p:oleObj>
              </mc:Choice>
              <mc:Fallback>
                <p:oleObj name="Visio" r:id="rId7" imgW="1116516" imgH="926592" progId="Visio.Drawing.11">
                  <p:embed/>
                  <p:pic>
                    <p:nvPicPr>
                      <p:cNvPr id="46" name="Object 13">
                        <a:extLst>
                          <a:ext uri="{FF2B5EF4-FFF2-40B4-BE49-F238E27FC236}">
                            <a16:creationId xmlns:a16="http://schemas.microsoft.com/office/drawing/2014/main" id="{B367539E-B7B5-40B3-913A-FD52FDDEF6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893" y="77666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文本框 46">
            <a:extLst>
              <a:ext uri="{FF2B5EF4-FFF2-40B4-BE49-F238E27FC236}">
                <a16:creationId xmlns:a16="http://schemas.microsoft.com/office/drawing/2014/main" id="{93EE7199-27B9-4DC2-B06F-F590E18707B6}"/>
              </a:ext>
            </a:extLst>
          </p:cNvPr>
          <p:cNvSpPr txBox="1"/>
          <p:nvPr/>
        </p:nvSpPr>
        <p:spPr>
          <a:xfrm>
            <a:off x="6226545" y="1000963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8" name="Object 13">
            <a:extLst>
              <a:ext uri="{FF2B5EF4-FFF2-40B4-BE49-F238E27FC236}">
                <a16:creationId xmlns:a16="http://schemas.microsoft.com/office/drawing/2014/main" id="{211479CF-6D44-410C-9572-1089BF3BDE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045882"/>
              </p:ext>
            </p:extLst>
          </p:nvPr>
        </p:nvGraphicFramePr>
        <p:xfrm>
          <a:off x="592030" y="-21479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08" name="Visio" r:id="rId9" imgW="1121214" imgH="926592" progId="Visio.Drawing.11">
                  <p:embed/>
                </p:oleObj>
              </mc:Choice>
              <mc:Fallback>
                <p:oleObj name="Visio" r:id="rId9" imgW="1121214" imgH="926592" progId="Visio.Drawing.11">
                  <p:embed/>
                  <p:pic>
                    <p:nvPicPr>
                      <p:cNvPr id="48" name="Object 13">
                        <a:extLst>
                          <a:ext uri="{FF2B5EF4-FFF2-40B4-BE49-F238E27FC236}">
                            <a16:creationId xmlns:a16="http://schemas.microsoft.com/office/drawing/2014/main" id="{211479CF-6D44-410C-9572-1089BF3BDE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30" y="-21479"/>
                        <a:ext cx="2857500" cy="219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等号 49">
            <a:extLst>
              <a:ext uri="{FF2B5EF4-FFF2-40B4-BE49-F238E27FC236}">
                <a16:creationId xmlns:a16="http://schemas.microsoft.com/office/drawing/2014/main" id="{916FD841-8626-4CAD-8C4A-BB9C18705770}"/>
              </a:ext>
            </a:extLst>
          </p:cNvPr>
          <p:cNvSpPr/>
          <p:nvPr/>
        </p:nvSpPr>
        <p:spPr bwMode="auto">
          <a:xfrm>
            <a:off x="3235241" y="1573224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51" name="Object 13">
            <a:extLst>
              <a:ext uri="{FF2B5EF4-FFF2-40B4-BE49-F238E27FC236}">
                <a16:creationId xmlns:a16="http://schemas.microsoft.com/office/drawing/2014/main" id="{AF64AE37-DCD5-4CAB-A58D-41BE969A8C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429903"/>
              </p:ext>
            </p:extLst>
          </p:nvPr>
        </p:nvGraphicFramePr>
        <p:xfrm>
          <a:off x="6150675" y="2261845"/>
          <a:ext cx="28448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09" name="Visio" r:id="rId11" imgW="1116516" imgH="926592" progId="Visio.Drawing.11">
                  <p:embed/>
                </p:oleObj>
              </mc:Choice>
              <mc:Fallback>
                <p:oleObj name="Visio" r:id="rId11" imgW="1116516" imgH="926592" progId="Visio.Drawing.11">
                  <p:embed/>
                  <p:pic>
                    <p:nvPicPr>
                      <p:cNvPr id="26" name="Object 13">
                        <a:extLst>
                          <a:ext uri="{FF2B5EF4-FFF2-40B4-BE49-F238E27FC236}">
                            <a16:creationId xmlns:a16="http://schemas.microsoft.com/office/drawing/2014/main" id="{3E069C84-046D-4CE5-BD1B-D0EF4C29D5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0675" y="2261845"/>
                        <a:ext cx="28448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" name="图片 51">
            <a:extLst>
              <a:ext uri="{FF2B5EF4-FFF2-40B4-BE49-F238E27FC236}">
                <a16:creationId xmlns:a16="http://schemas.microsoft.com/office/drawing/2014/main" id="{FF5D19AF-26FE-405B-AD9E-042A370E8FD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71747" y="1758986"/>
            <a:ext cx="895303" cy="762295"/>
          </a:xfrm>
          <a:prstGeom prst="rect">
            <a:avLst/>
          </a:prstGeom>
        </p:spPr>
      </p:pic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B82822AC-A896-4EFA-90C1-C3D14ECFF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746596"/>
              </p:ext>
            </p:extLst>
          </p:nvPr>
        </p:nvGraphicFramePr>
        <p:xfrm>
          <a:off x="2025650" y="1416050"/>
          <a:ext cx="3571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0" name="Equation" r:id="rId14" imgW="177480" imgH="190440" progId="Equation.DSMT4">
                  <p:embed/>
                </p:oleObj>
              </mc:Choice>
              <mc:Fallback>
                <p:oleObj name="Equation" r:id="rId14" imgW="177480" imgH="190440" progId="Equation.DSMT4">
                  <p:embed/>
                  <p:pic>
                    <p:nvPicPr>
                      <p:cNvPr id="52" name="对象 51">
                        <a:extLst>
                          <a:ext uri="{FF2B5EF4-FFF2-40B4-BE49-F238E27FC236}">
                            <a16:creationId xmlns:a16="http://schemas.microsoft.com/office/drawing/2014/main" id="{0514727B-4994-428D-8745-EFD67C4B2F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025650" y="1416050"/>
                        <a:ext cx="357188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13">
            <a:extLst>
              <a:ext uri="{FF2B5EF4-FFF2-40B4-BE49-F238E27FC236}">
                <a16:creationId xmlns:a16="http://schemas.microsoft.com/office/drawing/2014/main" id="{4166B461-4041-48FB-8220-41B3F17A8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308710"/>
              </p:ext>
            </p:extLst>
          </p:nvPr>
        </p:nvGraphicFramePr>
        <p:xfrm>
          <a:off x="342936" y="2308971"/>
          <a:ext cx="28575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1" name="Visio" r:id="rId16" imgW="1121214" imgH="926592" progId="Visio.Drawing.11">
                  <p:embed/>
                </p:oleObj>
              </mc:Choice>
              <mc:Fallback>
                <p:oleObj name="Visio" r:id="rId16" imgW="1121214" imgH="926592" progId="Visio.Drawing.11">
                  <p:embed/>
                  <p:pic>
                    <p:nvPicPr>
                      <p:cNvPr id="48" name="Object 13">
                        <a:extLst>
                          <a:ext uri="{FF2B5EF4-FFF2-40B4-BE49-F238E27FC236}">
                            <a16:creationId xmlns:a16="http://schemas.microsoft.com/office/drawing/2014/main" id="{211479CF-6D44-410C-9572-1089BF3BDE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36" y="2308971"/>
                        <a:ext cx="28575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等号 55">
            <a:extLst>
              <a:ext uri="{FF2B5EF4-FFF2-40B4-BE49-F238E27FC236}">
                <a16:creationId xmlns:a16="http://schemas.microsoft.com/office/drawing/2014/main" id="{1D51300D-651F-4461-A44D-D373CC0170E6}"/>
              </a:ext>
            </a:extLst>
          </p:cNvPr>
          <p:cNvSpPr/>
          <p:nvPr/>
        </p:nvSpPr>
        <p:spPr bwMode="auto">
          <a:xfrm>
            <a:off x="3069194" y="3316198"/>
            <a:ext cx="612585" cy="428045"/>
          </a:xfrm>
          <a:prstGeom prst="mathEqual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F50D6A0F-3C4E-4C7F-B1C0-77F1261AFC79}"/>
              </a:ext>
            </a:extLst>
          </p:cNvPr>
          <p:cNvSpPr txBox="1"/>
          <p:nvPr/>
        </p:nvSpPr>
        <p:spPr>
          <a:xfrm>
            <a:off x="6280428" y="3265091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" name="箭头: 下 1">
            <a:extLst>
              <a:ext uri="{FF2B5EF4-FFF2-40B4-BE49-F238E27FC236}">
                <a16:creationId xmlns:a16="http://schemas.microsoft.com/office/drawing/2014/main" id="{ECACEF9B-4FB9-47C5-BDAA-A24F0CBA062D}"/>
              </a:ext>
            </a:extLst>
          </p:cNvPr>
          <p:cNvSpPr/>
          <p:nvPr/>
        </p:nvSpPr>
        <p:spPr bwMode="auto">
          <a:xfrm>
            <a:off x="1371684" y="2278789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0" name="箭头: 下 59">
            <a:extLst>
              <a:ext uri="{FF2B5EF4-FFF2-40B4-BE49-F238E27FC236}">
                <a16:creationId xmlns:a16="http://schemas.microsoft.com/office/drawing/2014/main" id="{24F911B1-0C49-435A-9F96-3B0BE5980FC4}"/>
              </a:ext>
            </a:extLst>
          </p:cNvPr>
          <p:cNvSpPr/>
          <p:nvPr/>
        </p:nvSpPr>
        <p:spPr bwMode="auto">
          <a:xfrm>
            <a:off x="4368880" y="2209914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" name="箭头: 下 60">
            <a:extLst>
              <a:ext uri="{FF2B5EF4-FFF2-40B4-BE49-F238E27FC236}">
                <a16:creationId xmlns:a16="http://schemas.microsoft.com/office/drawing/2014/main" id="{04A5415E-72EF-41F3-9B2B-33A86AED4B92}"/>
              </a:ext>
            </a:extLst>
          </p:cNvPr>
          <p:cNvSpPr/>
          <p:nvPr/>
        </p:nvSpPr>
        <p:spPr bwMode="auto">
          <a:xfrm>
            <a:off x="6884733" y="2209914"/>
            <a:ext cx="228594" cy="366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62" name="对象 61">
            <a:extLst>
              <a:ext uri="{FF2B5EF4-FFF2-40B4-BE49-F238E27FC236}">
                <a16:creationId xmlns:a16="http://schemas.microsoft.com/office/drawing/2014/main" id="{6C80A51B-EF8C-4413-9A39-45445D395E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67146"/>
              </p:ext>
            </p:extLst>
          </p:nvPr>
        </p:nvGraphicFramePr>
        <p:xfrm>
          <a:off x="342936" y="4419574"/>
          <a:ext cx="26289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2" name="Equation" r:id="rId18" imgW="1384200" imgH="380880" progId="Equation.DSMT4">
                  <p:embed/>
                </p:oleObj>
              </mc:Choice>
              <mc:Fallback>
                <p:oleObj name="Equation" r:id="rId18" imgW="1384200" imgH="3808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7258CD5F-04F5-4487-B6EE-96B4020834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42936" y="4419574"/>
                        <a:ext cx="2628900" cy="722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BC0AA727-95F7-45A2-A9BE-16B6E0BA3D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700137"/>
              </p:ext>
            </p:extLst>
          </p:nvPr>
        </p:nvGraphicFramePr>
        <p:xfrm>
          <a:off x="3274005" y="4419574"/>
          <a:ext cx="26289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3" name="Equation" r:id="rId20" imgW="1384200" imgH="380880" progId="Equation.DSMT4">
                  <p:embed/>
                </p:oleObj>
              </mc:Choice>
              <mc:Fallback>
                <p:oleObj name="Equation" r:id="rId20" imgW="1384200" imgH="380880" progId="Equation.DSMT4">
                  <p:embed/>
                  <p:pic>
                    <p:nvPicPr>
                      <p:cNvPr id="62" name="对象 61">
                        <a:extLst>
                          <a:ext uri="{FF2B5EF4-FFF2-40B4-BE49-F238E27FC236}">
                            <a16:creationId xmlns:a16="http://schemas.microsoft.com/office/drawing/2014/main" id="{6C80A51B-EF8C-4413-9A39-45445D395E3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274005" y="4419574"/>
                        <a:ext cx="2628900" cy="72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>
            <a:extLst>
              <a:ext uri="{FF2B5EF4-FFF2-40B4-BE49-F238E27FC236}">
                <a16:creationId xmlns:a16="http://schemas.microsoft.com/office/drawing/2014/main" id="{6C710266-4B84-434B-A4C1-D3C76A2676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263492"/>
              </p:ext>
            </p:extLst>
          </p:nvPr>
        </p:nvGraphicFramePr>
        <p:xfrm>
          <a:off x="5969032" y="4437558"/>
          <a:ext cx="2985018" cy="47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4" name="Equation" r:id="rId22" imgW="1422360" imgH="177480" progId="Equation.DSMT4">
                  <p:embed/>
                </p:oleObj>
              </mc:Choice>
              <mc:Fallback>
                <p:oleObj name="Equation" r:id="rId22" imgW="1422360" imgH="177480" progId="Equation.DSMT4">
                  <p:embed/>
                  <p:pic>
                    <p:nvPicPr>
                      <p:cNvPr id="62" name="对象 61">
                        <a:extLst>
                          <a:ext uri="{FF2B5EF4-FFF2-40B4-BE49-F238E27FC236}">
                            <a16:creationId xmlns:a16="http://schemas.microsoft.com/office/drawing/2014/main" id="{6C80A51B-EF8C-4413-9A39-45445D395E3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969032" y="4437558"/>
                        <a:ext cx="2985018" cy="470962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>
            <a:extLst>
              <a:ext uri="{FF2B5EF4-FFF2-40B4-BE49-F238E27FC236}">
                <a16:creationId xmlns:a16="http://schemas.microsoft.com/office/drawing/2014/main" id="{284F8B53-52C0-4B8F-9B88-71DBF6D0F1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775166"/>
              </p:ext>
            </p:extLst>
          </p:nvPr>
        </p:nvGraphicFramePr>
        <p:xfrm>
          <a:off x="190680" y="5067838"/>
          <a:ext cx="36528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5" name="Equation" r:id="rId24" imgW="1676160" imgH="215640" progId="Equation.DSMT4">
                  <p:embed/>
                </p:oleObj>
              </mc:Choice>
              <mc:Fallback>
                <p:oleObj name="Equation" r:id="rId24" imgW="1676160" imgH="215640" progId="Equation.DSMT4">
                  <p:embed/>
                  <p:pic>
                    <p:nvPicPr>
                      <p:cNvPr id="40" name="对象 39">
                        <a:extLst>
                          <a:ext uri="{FF2B5EF4-FFF2-40B4-BE49-F238E27FC236}">
                            <a16:creationId xmlns:a16="http://schemas.microsoft.com/office/drawing/2014/main" id="{EBA5C4C1-ADD2-4406-822E-1199196364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190680" y="5067838"/>
                        <a:ext cx="3652837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对象 67">
            <a:extLst>
              <a:ext uri="{FF2B5EF4-FFF2-40B4-BE49-F238E27FC236}">
                <a16:creationId xmlns:a16="http://schemas.microsoft.com/office/drawing/2014/main" id="{8BA96DE8-E1E1-4F28-BACE-8FB1F0B9C1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828238"/>
              </p:ext>
            </p:extLst>
          </p:nvPr>
        </p:nvGraphicFramePr>
        <p:xfrm>
          <a:off x="513846" y="5700083"/>
          <a:ext cx="3273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6" name="Equation" r:id="rId26" imgW="1511280" imgH="215640" progId="Equation.DSMT4">
                  <p:embed/>
                </p:oleObj>
              </mc:Choice>
              <mc:Fallback>
                <p:oleObj name="Equation" r:id="rId26" imgW="1511280" imgH="21564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2ECBDF52-3091-46A0-B683-FEF6553AE6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13846" y="5700083"/>
                        <a:ext cx="3273425" cy="466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>
            <a:extLst>
              <a:ext uri="{FF2B5EF4-FFF2-40B4-BE49-F238E27FC236}">
                <a16:creationId xmlns:a16="http://schemas.microsoft.com/office/drawing/2014/main" id="{C255E678-7059-460F-8667-AABAFE78AA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325183"/>
              </p:ext>
            </p:extLst>
          </p:nvPr>
        </p:nvGraphicFramePr>
        <p:xfrm>
          <a:off x="486858" y="6253031"/>
          <a:ext cx="33004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7" name="Equation" r:id="rId28" imgW="1523880" imgH="215640" progId="Equation.DSMT4">
                  <p:embed/>
                </p:oleObj>
              </mc:Choice>
              <mc:Fallback>
                <p:oleObj name="Equation" r:id="rId28" imgW="1523880" imgH="215640" progId="Equation.DSMT4">
                  <p:embed/>
                  <p:pic>
                    <p:nvPicPr>
                      <p:cNvPr id="68" name="对象 67">
                        <a:extLst>
                          <a:ext uri="{FF2B5EF4-FFF2-40B4-BE49-F238E27FC236}">
                            <a16:creationId xmlns:a16="http://schemas.microsoft.com/office/drawing/2014/main" id="{8BA96DE8-E1E1-4F28-BACE-8FB1F0B9C1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486858" y="6253031"/>
                        <a:ext cx="3300413" cy="466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>
            <a:extLst>
              <a:ext uri="{FF2B5EF4-FFF2-40B4-BE49-F238E27FC236}">
                <a16:creationId xmlns:a16="http://schemas.microsoft.com/office/drawing/2014/main" id="{708B2D9E-83F6-4547-93F7-D5FC88E1AC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295017"/>
              </p:ext>
            </p:extLst>
          </p:nvPr>
        </p:nvGraphicFramePr>
        <p:xfrm>
          <a:off x="3787775" y="5699125"/>
          <a:ext cx="514032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8" name="Equation" r:id="rId30" imgW="2438280" imgH="393480" progId="Equation.DSMT4">
                  <p:embed/>
                </p:oleObj>
              </mc:Choice>
              <mc:Fallback>
                <p:oleObj name="Equation" r:id="rId30" imgW="2438280" imgH="393480" progId="Equation.DSMT4">
                  <p:embed/>
                  <p:pic>
                    <p:nvPicPr>
                      <p:cNvPr id="68" name="对象 67">
                        <a:extLst>
                          <a:ext uri="{FF2B5EF4-FFF2-40B4-BE49-F238E27FC236}">
                            <a16:creationId xmlns:a16="http://schemas.microsoft.com/office/drawing/2014/main" id="{8BA96DE8-E1E1-4F28-BACE-8FB1F0B9C1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3787775" y="5699125"/>
                        <a:ext cx="5140325" cy="849313"/>
                      </a:xfrm>
                      <a:prstGeom prst="rect">
                        <a:avLst/>
                      </a:prstGeom>
                      <a:solidFill>
                        <a:srgbClr val="FFFF99">
                          <a:alpha val="73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文本框 72">
            <a:extLst>
              <a:ext uri="{FF2B5EF4-FFF2-40B4-BE49-F238E27FC236}">
                <a16:creationId xmlns:a16="http://schemas.microsoft.com/office/drawing/2014/main" id="{74DA6946-2731-4B0B-860F-6C8AA4927125}"/>
              </a:ext>
            </a:extLst>
          </p:cNvPr>
          <p:cNvSpPr txBox="1"/>
          <p:nvPr/>
        </p:nvSpPr>
        <p:spPr>
          <a:xfrm>
            <a:off x="-132485" y="5650064"/>
            <a:ext cx="646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</a:p>
        </p:txBody>
      </p:sp>
      <p:sp>
        <p:nvSpPr>
          <p:cNvPr id="5" name="动作按钮: 帮助 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1E82C5A-FDF1-4D56-B076-0D80EEEF7A82}"/>
              </a:ext>
            </a:extLst>
          </p:cNvPr>
          <p:cNvSpPr/>
          <p:nvPr/>
        </p:nvSpPr>
        <p:spPr bwMode="auto">
          <a:xfrm>
            <a:off x="6095960" y="4452711"/>
            <a:ext cx="380990" cy="487845"/>
          </a:xfrm>
          <a:prstGeom prst="actionButtonHelp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1" name="动作按钮: 帮助 30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D67DF74-884F-46C5-86D7-4312085232F0}"/>
              </a:ext>
            </a:extLst>
          </p:cNvPr>
          <p:cNvSpPr/>
          <p:nvPr/>
        </p:nvSpPr>
        <p:spPr bwMode="auto">
          <a:xfrm>
            <a:off x="762100" y="5049893"/>
            <a:ext cx="380990" cy="487845"/>
          </a:xfrm>
          <a:prstGeom prst="actionButtonHelp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2" name="动作按钮: 帮助 3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2E59C8BB-6E26-4099-AD19-F76E1009DB77}"/>
              </a:ext>
            </a:extLst>
          </p:cNvPr>
          <p:cNvSpPr/>
          <p:nvPr/>
        </p:nvSpPr>
        <p:spPr bwMode="auto">
          <a:xfrm>
            <a:off x="8245764" y="3286297"/>
            <a:ext cx="380990" cy="487845"/>
          </a:xfrm>
          <a:prstGeom prst="actionButtonHelp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3C5E6FFA-CDD3-4C43-959A-2CBA8193E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321171"/>
              </p:ext>
            </p:extLst>
          </p:nvPr>
        </p:nvGraphicFramePr>
        <p:xfrm>
          <a:off x="196850" y="6303050"/>
          <a:ext cx="36576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19" name="Equation" r:id="rId32" imgW="1688760" imgH="215640" progId="Equation.DSMT4">
                  <p:embed/>
                </p:oleObj>
              </mc:Choice>
              <mc:Fallback>
                <p:oleObj name="Equation" r:id="rId32" imgW="1688760" imgH="215640" progId="Equation.DSMT4">
                  <p:embed/>
                  <p:pic>
                    <p:nvPicPr>
                      <p:cNvPr id="69" name="对象 68">
                        <a:extLst>
                          <a:ext uri="{FF2B5EF4-FFF2-40B4-BE49-F238E27FC236}">
                            <a16:creationId xmlns:a16="http://schemas.microsoft.com/office/drawing/2014/main" id="{C255E678-7059-460F-8667-AABAFE78AA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196850" y="6303050"/>
                        <a:ext cx="3657600" cy="466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D02BC5B6-B8E0-452E-967E-0AD0EFB4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928023"/>
              </p:ext>
            </p:extLst>
          </p:nvPr>
        </p:nvGraphicFramePr>
        <p:xfrm>
          <a:off x="8171302" y="3284040"/>
          <a:ext cx="529914" cy="497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20" name="Equation" r:id="rId34" imgW="241200" imgH="190440" progId="Equation.DSMT4">
                  <p:embed/>
                </p:oleObj>
              </mc:Choice>
              <mc:Fallback>
                <p:oleObj name="Equation" r:id="rId34" imgW="241200" imgH="190440" progId="Equation.DSMT4">
                  <p:embed/>
                  <p:pic>
                    <p:nvPicPr>
                      <p:cNvPr id="63" name="对象 62">
                        <a:extLst>
                          <a:ext uri="{FF2B5EF4-FFF2-40B4-BE49-F238E27FC236}">
                            <a16:creationId xmlns:a16="http://schemas.microsoft.com/office/drawing/2014/main" id="{BC0AA727-95F7-45A2-A9BE-16B6E0BA3D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8171302" y="3284040"/>
                        <a:ext cx="529914" cy="49782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417FBA8E-E8DC-4B3E-8CBD-F94F9B4AE9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971017"/>
              </p:ext>
            </p:extLst>
          </p:nvPr>
        </p:nvGraphicFramePr>
        <p:xfrm>
          <a:off x="4145686" y="4835640"/>
          <a:ext cx="298690" cy="280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21" name="Equation" r:id="rId36" imgW="241200" imgH="190440" progId="Equation.DSMT4">
                  <p:embed/>
                </p:oleObj>
              </mc:Choice>
              <mc:Fallback>
                <p:oleObj name="Equation" r:id="rId36" imgW="241200" imgH="19044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D02BC5B6-B8E0-452E-967E-0AD0EFB4E1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7"/>
                      <a:stretch>
                        <a:fillRect/>
                      </a:stretch>
                    </p:blipFill>
                    <p:spPr>
                      <a:xfrm>
                        <a:off x="4145686" y="4835640"/>
                        <a:ext cx="298690" cy="2806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9100BE45-92F6-4F09-A0D6-3B2220BB04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198174"/>
              </p:ext>
            </p:extLst>
          </p:nvPr>
        </p:nvGraphicFramePr>
        <p:xfrm>
          <a:off x="4694850" y="4625683"/>
          <a:ext cx="1208055" cy="281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22" name="Equation" r:id="rId38" imgW="774360" imgH="152280" progId="Equation.DSMT4">
                  <p:embed/>
                </p:oleObj>
              </mc:Choice>
              <mc:Fallback>
                <p:oleObj name="Equation" r:id="rId38" imgW="774360" imgH="15228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D02BC5B6-B8E0-452E-967E-0AD0EFB4E1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9"/>
                      <a:stretch>
                        <a:fillRect/>
                      </a:stretch>
                    </p:blipFill>
                    <p:spPr>
                      <a:xfrm>
                        <a:off x="4694850" y="4625683"/>
                        <a:ext cx="1208055" cy="28146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C7906AA2-2861-480A-BF12-150195036A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620106"/>
              </p:ext>
            </p:extLst>
          </p:nvPr>
        </p:nvGraphicFramePr>
        <p:xfrm>
          <a:off x="6673807" y="6152698"/>
          <a:ext cx="2500581" cy="40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23" name="Equation" r:id="rId40" imgW="1346040" imgH="215640" progId="Equation.DSMT4">
                  <p:embed/>
                </p:oleObj>
              </mc:Choice>
              <mc:Fallback>
                <p:oleObj name="Equation" r:id="rId40" imgW="1346040" imgH="215640" progId="Equation.DSMT4">
                  <p:embed/>
                  <p:pic>
                    <p:nvPicPr>
                      <p:cNvPr id="33" name="对象 32">
                        <a:extLst>
                          <a:ext uri="{FF2B5EF4-FFF2-40B4-BE49-F238E27FC236}">
                            <a16:creationId xmlns:a16="http://schemas.microsoft.com/office/drawing/2014/main" id="{3C5E6FFA-CDD3-4C43-959A-2CBA8193E2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1"/>
                      <a:stretch>
                        <a:fillRect/>
                      </a:stretch>
                    </p:blipFill>
                    <p:spPr>
                      <a:xfrm>
                        <a:off x="6673807" y="6152698"/>
                        <a:ext cx="2500581" cy="40042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EA8599B-BC98-489B-90CF-56BA2B7EE7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301001"/>
              </p:ext>
            </p:extLst>
          </p:nvPr>
        </p:nvGraphicFramePr>
        <p:xfrm>
          <a:off x="4090575" y="6503075"/>
          <a:ext cx="2135970" cy="34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24" name="Equation" r:id="rId42" imgW="1346040" imgH="215640" progId="Equation.DSMT4">
                  <p:embed/>
                </p:oleObj>
              </mc:Choice>
              <mc:Fallback>
                <p:oleObj name="Equation" r:id="rId42" imgW="13460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4090575" y="6503075"/>
                        <a:ext cx="2135970" cy="342561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乘号 6">
            <a:extLst>
              <a:ext uri="{FF2B5EF4-FFF2-40B4-BE49-F238E27FC236}">
                <a16:creationId xmlns:a16="http://schemas.microsoft.com/office/drawing/2014/main" id="{74C29B75-039D-4CD5-9C99-46246459A013}"/>
              </a:ext>
            </a:extLst>
          </p:cNvPr>
          <p:cNvSpPr/>
          <p:nvPr/>
        </p:nvSpPr>
        <p:spPr bwMode="auto">
          <a:xfrm>
            <a:off x="6848604" y="4238444"/>
            <a:ext cx="380990" cy="86919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" name="乘号 39">
            <a:extLst>
              <a:ext uri="{FF2B5EF4-FFF2-40B4-BE49-F238E27FC236}">
                <a16:creationId xmlns:a16="http://schemas.microsoft.com/office/drawing/2014/main" id="{E84F8A0D-5EB6-4B2E-9939-407D843FA0ED}"/>
              </a:ext>
            </a:extLst>
          </p:cNvPr>
          <p:cNvSpPr/>
          <p:nvPr/>
        </p:nvSpPr>
        <p:spPr bwMode="auto">
          <a:xfrm>
            <a:off x="1577395" y="4815196"/>
            <a:ext cx="380990" cy="86919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7EF9A5A-348B-496F-896E-C2E37966D428}"/>
              </a:ext>
            </a:extLst>
          </p:cNvPr>
          <p:cNvSpPr txBox="1"/>
          <p:nvPr/>
        </p:nvSpPr>
        <p:spPr>
          <a:xfrm>
            <a:off x="4704272" y="5002440"/>
            <a:ext cx="41089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同频率电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作用过程是：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量反变换，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后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求瞬时值相加。</a:t>
            </a:r>
          </a:p>
        </p:txBody>
      </p:sp>
    </p:spTree>
    <p:extLst>
      <p:ext uri="{BB962C8B-B14F-4D97-AF65-F5344CB8AC3E}">
        <p14:creationId xmlns:p14="http://schemas.microsoft.com/office/powerpoint/2010/main" val="185383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9" grpId="0"/>
      <p:bldP spid="2" grpId="0" animBg="1"/>
      <p:bldP spid="60" grpId="0" animBg="1"/>
      <p:bldP spid="61" grpId="0" animBg="1"/>
      <p:bldP spid="73" grpId="0"/>
      <p:bldP spid="5" grpId="0" animBg="1"/>
      <p:bldP spid="31" grpId="0" animBg="1"/>
      <p:bldP spid="32" grpId="0" animBg="1"/>
      <p:bldP spid="7" grpId="0" animBg="1"/>
      <p:bldP spid="40" grpId="0" animBg="1"/>
      <p:bldP spid="4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>
            <a:extLst>
              <a:ext uri="{FF2B5EF4-FFF2-40B4-BE49-F238E27FC236}">
                <a16:creationId xmlns:a16="http://schemas.microsoft.com/office/drawing/2014/main" id="{5065BC8E-950D-489E-8CA4-E0B7AE9D7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505200"/>
            <a:ext cx="2579688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次谐波作用</a:t>
            </a:r>
          </a:p>
        </p:txBody>
      </p:sp>
      <p:sp>
        <p:nvSpPr>
          <p:cNvPr id="46084" name="Text Box 4">
            <a:extLst>
              <a:ext uri="{FF2B5EF4-FFF2-40B4-BE49-F238E27FC236}">
                <a16:creationId xmlns:a16="http://schemas.microsoft.com/office/drawing/2014/main" id="{4ACCEDA9-5A97-4C2E-B10D-E1CA106DD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505200"/>
            <a:ext cx="186055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作用</a:t>
            </a: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955D73D3-29EF-4233-A915-283CB8780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505200"/>
            <a:ext cx="2608263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次谐波作用</a:t>
            </a:r>
          </a:p>
        </p:txBody>
      </p:sp>
      <p:graphicFrame>
        <p:nvGraphicFramePr>
          <p:cNvPr id="46087" name="Object 7">
            <a:extLst>
              <a:ext uri="{FF2B5EF4-FFF2-40B4-BE49-F238E27FC236}">
                <a16:creationId xmlns:a16="http://schemas.microsoft.com/office/drawing/2014/main" id="{48B667ED-51B3-44F4-B5A9-A1C27DB8F55A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85281598"/>
              </p:ext>
            </p:extLst>
          </p:nvPr>
        </p:nvGraphicFramePr>
        <p:xfrm>
          <a:off x="3276600" y="947738"/>
          <a:ext cx="2030413" cy="270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1" name="Visio" r:id="rId3" imgW="930859" imgH="1242060" progId="Visio.Drawing.11">
                  <p:embed/>
                </p:oleObj>
              </mc:Choice>
              <mc:Fallback>
                <p:oleObj name="Visio" r:id="rId3" imgW="930859" imgH="1242060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947738"/>
                        <a:ext cx="2030413" cy="270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8">
            <a:extLst>
              <a:ext uri="{FF2B5EF4-FFF2-40B4-BE49-F238E27FC236}">
                <a16:creationId xmlns:a16="http://schemas.microsoft.com/office/drawing/2014/main" id="{89F97CEA-60F1-40F4-AD7C-5343497FEC96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232061027"/>
              </p:ext>
            </p:extLst>
          </p:nvPr>
        </p:nvGraphicFramePr>
        <p:xfrm>
          <a:off x="5943600" y="779463"/>
          <a:ext cx="2913063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2" name="Visio" r:id="rId5" imgW="1408481" imgH="1242060" progId="Visio.Drawing.11">
                  <p:embed/>
                </p:oleObj>
              </mc:Choice>
              <mc:Fallback>
                <p:oleObj name="Visio" r:id="rId5" imgW="1408481" imgH="124206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779463"/>
                        <a:ext cx="2913063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9">
            <a:extLst>
              <a:ext uri="{FF2B5EF4-FFF2-40B4-BE49-F238E27FC236}">
                <a16:creationId xmlns:a16="http://schemas.microsoft.com/office/drawing/2014/main" id="{18A1C07C-607D-4947-8AD5-AA951940BD35}"/>
              </a:ext>
            </a:extLst>
          </p:cNvPr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077899569"/>
              </p:ext>
            </p:extLst>
          </p:nvPr>
        </p:nvGraphicFramePr>
        <p:xfrm>
          <a:off x="990600" y="5105400"/>
          <a:ext cx="3276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3" name="Equation" r:id="rId7" imgW="965160" imgH="241200" progId="Equation.DSMT4">
                  <p:embed/>
                </p:oleObj>
              </mc:Choice>
              <mc:Fallback>
                <p:oleObj name="Equation" r:id="rId7" imgW="965160" imgH="241200" progId="Equation.DSMT4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05400"/>
                        <a:ext cx="32766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Text Box 11">
            <a:extLst>
              <a:ext uri="{FF2B5EF4-FFF2-40B4-BE49-F238E27FC236}">
                <a16:creationId xmlns:a16="http://schemas.microsoft.com/office/drawing/2014/main" id="{0D8F0A5C-5DC7-4B49-B3A0-28A7DE505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6688"/>
            <a:ext cx="71628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各次谐波作用下的等效电路如图所示</a:t>
            </a:r>
          </a:p>
        </p:txBody>
      </p:sp>
      <p:graphicFrame>
        <p:nvGraphicFramePr>
          <p:cNvPr id="46092" name="Object 12">
            <a:extLst>
              <a:ext uri="{FF2B5EF4-FFF2-40B4-BE49-F238E27FC236}">
                <a16:creationId xmlns:a16="http://schemas.microsoft.com/office/drawing/2014/main" id="{207D7667-73FA-4EA6-A5F6-8866D3B249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679077"/>
              </p:ext>
            </p:extLst>
          </p:nvPr>
        </p:nvGraphicFramePr>
        <p:xfrm>
          <a:off x="811213" y="922338"/>
          <a:ext cx="19272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4" name="Visio" r:id="rId9" imgW="1068934" imgH="1280465" progId="Visio.Drawing.11">
                  <p:embed/>
                </p:oleObj>
              </mc:Choice>
              <mc:Fallback>
                <p:oleObj name="Visio" r:id="rId9" imgW="1068934" imgH="128046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922338"/>
                        <a:ext cx="1927225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4" name="Object 14">
            <a:extLst>
              <a:ext uri="{FF2B5EF4-FFF2-40B4-BE49-F238E27FC236}">
                <a16:creationId xmlns:a16="http://schemas.microsoft.com/office/drawing/2014/main" id="{AF26B6A1-595C-4479-BC26-6C97B2EFA1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77674"/>
              </p:ext>
            </p:extLst>
          </p:nvPr>
        </p:nvGraphicFramePr>
        <p:xfrm>
          <a:off x="990600" y="5964238"/>
          <a:ext cx="2819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5" name="Equation" r:id="rId11" imgW="850680" imgH="241200" progId="Equation.DSMT4">
                  <p:embed/>
                </p:oleObj>
              </mc:Choice>
              <mc:Fallback>
                <p:oleObj name="Equation" r:id="rId11" imgW="850680" imgH="24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964238"/>
                        <a:ext cx="2819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5" name="Text Box 15">
            <a:extLst>
              <a:ext uri="{FF2B5EF4-FFF2-40B4-BE49-F238E27FC236}">
                <a16:creationId xmlns:a16="http://schemas.microsoft.com/office/drawing/2014/main" id="{16256395-4BF2-45FB-9729-07BC77DE1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419600"/>
            <a:ext cx="40386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直流电流源作用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animBg="1"/>
      <p:bldP spid="46084" grpId="0" animBg="1"/>
      <p:bldP spid="46085" grpId="0" animBg="1"/>
      <p:bldP spid="4609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>
            <a:extLst>
              <a:ext uri="{FF2B5EF4-FFF2-40B4-BE49-F238E27FC236}">
                <a16:creationId xmlns:a16="http://schemas.microsoft.com/office/drawing/2014/main" id="{0B66D463-4FD1-4D6D-923A-BEEFAD53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90600"/>
            <a:ext cx="41148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一次谐波作用时</a:t>
            </a:r>
          </a:p>
        </p:txBody>
      </p:sp>
      <p:graphicFrame>
        <p:nvGraphicFramePr>
          <p:cNvPr id="142341" name="Object 5">
            <a:extLst>
              <a:ext uri="{FF2B5EF4-FFF2-40B4-BE49-F238E27FC236}">
                <a16:creationId xmlns:a16="http://schemas.microsoft.com/office/drawing/2014/main" id="{B89D54F9-CBE7-4B3C-8147-59AAD9478CA5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38753822"/>
              </p:ext>
            </p:extLst>
          </p:nvPr>
        </p:nvGraphicFramePr>
        <p:xfrm>
          <a:off x="5029200" y="609600"/>
          <a:ext cx="2030413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4" name="Visio" r:id="rId3" imgW="930859" imgH="1242060" progId="Visio.Drawing.11">
                  <p:embed/>
                </p:oleObj>
              </mc:Choice>
              <mc:Fallback>
                <p:oleObj name="Visio" r:id="rId3" imgW="930859" imgH="124206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09600"/>
                        <a:ext cx="2030413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3" name="Object 7">
            <a:extLst>
              <a:ext uri="{FF2B5EF4-FFF2-40B4-BE49-F238E27FC236}">
                <a16:creationId xmlns:a16="http://schemas.microsoft.com/office/drawing/2014/main" id="{3C59D8B3-0FFF-419B-9F1C-EAA7818024A8}"/>
              </a:ext>
            </a:extLst>
          </p:cNvPr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898645533"/>
              </p:ext>
            </p:extLst>
          </p:nvPr>
        </p:nvGraphicFramePr>
        <p:xfrm>
          <a:off x="838200" y="1600200"/>
          <a:ext cx="42672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5" name="Equation" r:id="rId5" imgW="1638000" imgH="241200" progId="Equation.DSMT4">
                  <p:embed/>
                </p:oleObj>
              </mc:Choice>
              <mc:Fallback>
                <p:oleObj name="Equation" r:id="rId5" imgW="1638000" imgH="2412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42672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4" name="Object 8">
            <a:extLst>
              <a:ext uri="{FF2B5EF4-FFF2-40B4-BE49-F238E27FC236}">
                <a16:creationId xmlns:a16="http://schemas.microsoft.com/office/drawing/2014/main" id="{D413CB88-D745-4000-85CB-EA51910FBF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679270"/>
              </p:ext>
            </p:extLst>
          </p:nvPr>
        </p:nvGraphicFramePr>
        <p:xfrm>
          <a:off x="457200" y="5715000"/>
          <a:ext cx="59436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6" r:id="rId7" imgW="2629217" imgH="419417" progId="Equation.DSMT4">
                  <p:embed/>
                </p:oleObj>
              </mc:Choice>
              <mc:Fallback>
                <p:oleObj r:id="rId7" imgW="2629217" imgH="4194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715000"/>
                        <a:ext cx="594360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5" name="Text Box 9">
            <a:extLst>
              <a:ext uri="{FF2B5EF4-FFF2-40B4-BE49-F238E27FC236}">
                <a16:creationId xmlns:a16="http://schemas.microsoft.com/office/drawing/2014/main" id="{B803A060-C0DF-4EEC-970E-AA1483033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6688"/>
            <a:ext cx="71628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各次谐波作用下的等效电路如图所示</a:t>
            </a:r>
          </a:p>
        </p:txBody>
      </p:sp>
      <p:graphicFrame>
        <p:nvGraphicFramePr>
          <p:cNvPr id="142348" name="Object 12">
            <a:extLst>
              <a:ext uri="{FF2B5EF4-FFF2-40B4-BE49-F238E27FC236}">
                <a16:creationId xmlns:a16="http://schemas.microsoft.com/office/drawing/2014/main" id="{40979B5D-40F7-422F-86DD-700D6BFC12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779520"/>
              </p:ext>
            </p:extLst>
          </p:nvPr>
        </p:nvGraphicFramePr>
        <p:xfrm>
          <a:off x="914400" y="2362200"/>
          <a:ext cx="22098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7" name="Equation" r:id="rId9" imgW="799920" imgH="241200" progId="Equation.DSMT4">
                  <p:embed/>
                </p:oleObj>
              </mc:Choice>
              <mc:Fallback>
                <p:oleObj name="Equation" r:id="rId9" imgW="79992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62200"/>
                        <a:ext cx="22098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51" name="Text Box 15">
            <a:extLst>
              <a:ext uri="{FF2B5EF4-FFF2-40B4-BE49-F238E27FC236}">
                <a16:creationId xmlns:a16="http://schemas.microsoft.com/office/drawing/2014/main" id="{55256F59-B232-4AD4-8CDE-D9014320E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581400"/>
            <a:ext cx="41148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三次谐波作用时</a:t>
            </a:r>
          </a:p>
        </p:txBody>
      </p:sp>
      <p:graphicFrame>
        <p:nvGraphicFramePr>
          <p:cNvPr id="142352" name="Object 16">
            <a:extLst>
              <a:ext uri="{FF2B5EF4-FFF2-40B4-BE49-F238E27FC236}">
                <a16:creationId xmlns:a16="http://schemas.microsoft.com/office/drawing/2014/main" id="{A4267A33-8E39-4CB5-B212-854181E733C7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456465848"/>
              </p:ext>
            </p:extLst>
          </p:nvPr>
        </p:nvGraphicFramePr>
        <p:xfrm>
          <a:off x="6230938" y="2362200"/>
          <a:ext cx="2913062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8" name="Visio" r:id="rId11" imgW="1408481" imgH="1242060" progId="Visio.Drawing.11">
                  <p:embed/>
                </p:oleObj>
              </mc:Choice>
              <mc:Fallback>
                <p:oleObj name="Visio" r:id="rId11" imgW="1408481" imgH="1242060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0938" y="2362200"/>
                        <a:ext cx="2913062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3" name="Object 17">
            <a:extLst>
              <a:ext uri="{FF2B5EF4-FFF2-40B4-BE49-F238E27FC236}">
                <a16:creationId xmlns:a16="http://schemas.microsoft.com/office/drawing/2014/main" id="{93C88305-9F12-4965-AD92-67A45EF8B3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373347"/>
              </p:ext>
            </p:extLst>
          </p:nvPr>
        </p:nvGraphicFramePr>
        <p:xfrm>
          <a:off x="258763" y="4724400"/>
          <a:ext cx="7573962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9" name="Equation" r:id="rId13" imgW="3657600" imgH="469800" progId="Equation.DSMT4">
                  <p:embed/>
                </p:oleObj>
              </mc:Choice>
              <mc:Fallback>
                <p:oleObj name="Equation" r:id="rId13" imgW="3657600" imgH="469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4724400"/>
                        <a:ext cx="7573962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4" name="Object 18">
            <a:extLst>
              <a:ext uri="{FF2B5EF4-FFF2-40B4-BE49-F238E27FC236}">
                <a16:creationId xmlns:a16="http://schemas.microsoft.com/office/drawing/2014/main" id="{719D820B-1973-453B-ACFE-33D38F801A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313372"/>
              </p:ext>
            </p:extLst>
          </p:nvPr>
        </p:nvGraphicFramePr>
        <p:xfrm>
          <a:off x="7091363" y="5773738"/>
          <a:ext cx="14382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20" name="Equation" r:id="rId15" imgW="520560" imgH="253800" progId="Equation.DSMT4">
                  <p:embed/>
                </p:oleObj>
              </mc:Choice>
              <mc:Fallback>
                <p:oleObj name="Equation" r:id="rId15" imgW="52056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363" y="5773738"/>
                        <a:ext cx="143827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 animBg="1"/>
      <p:bldP spid="14235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7" name="Object 3">
            <a:extLst>
              <a:ext uri="{FF2B5EF4-FFF2-40B4-BE49-F238E27FC236}">
                <a16:creationId xmlns:a16="http://schemas.microsoft.com/office/drawing/2014/main" id="{4FD6516F-BFAD-4243-B69C-688E5D241B3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295400" y="2438400"/>
          <a:ext cx="52578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2" name="Equation" r:id="rId3" imgW="2019240" imgH="241200" progId="Equation.DSMT4">
                  <p:embed/>
                </p:oleObj>
              </mc:Choice>
              <mc:Fallback>
                <p:oleObj name="Equation" r:id="rId3" imgW="2019240" imgH="241200" progId="Equation.DSMT4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38400"/>
                        <a:ext cx="52578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EEAC5C07-6B68-4440-85D1-7BBF88430AE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95400" y="3309938"/>
          <a:ext cx="344963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3" name="Equation" r:id="rId5" imgW="1333440" imgH="228600" progId="Equation.DSMT4">
                  <p:embed/>
                </p:oleObj>
              </mc:Choice>
              <mc:Fallback>
                <p:oleObj name="Equation" r:id="rId5" imgW="1333440" imgH="2286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309938"/>
                        <a:ext cx="344963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>
            <a:extLst>
              <a:ext uri="{FF2B5EF4-FFF2-40B4-BE49-F238E27FC236}">
                <a16:creationId xmlns:a16="http://schemas.microsoft.com/office/drawing/2014/main" id="{68AFBC99-ADB7-4C4F-9B84-CF65BC57C08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4224338"/>
          <a:ext cx="48006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4" name="Equation" r:id="rId7" imgW="1854000" imgH="241200" progId="Equation.DSMT4">
                  <p:embed/>
                </p:oleObj>
              </mc:Choice>
              <mc:Fallback>
                <p:oleObj name="Equation" r:id="rId7" imgW="1854000" imgH="241200" progId="Equation.DSMT4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24338"/>
                        <a:ext cx="48006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6">
            <a:extLst>
              <a:ext uri="{FF2B5EF4-FFF2-40B4-BE49-F238E27FC236}">
                <a16:creationId xmlns:a16="http://schemas.microsoft.com/office/drawing/2014/main" id="{62DB26D0-CC25-4992-AD56-5FBB4AC9B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7162800" cy="9461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各次谐波作用下的瞬时值叠加求出各支路电流</a:t>
            </a:r>
            <a:endParaRPr lang="en-US" altLang="zh-CN" sz="28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Oval 2">
            <a:extLst>
              <a:ext uri="{FF2B5EF4-FFF2-40B4-BE49-F238E27FC236}">
                <a16:creationId xmlns:a16="http://schemas.microsoft.com/office/drawing/2014/main" id="{B02A9023-7DFC-4354-B87F-8F44B17A7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1512888" cy="5810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3399FF">
                  <a:alpha val="50999"/>
                </a:srgbClr>
              </a:gs>
            </a:gsLst>
            <a:path path="shape">
              <a:fillToRect l="50000" t="50000" r="50000" b="50000"/>
            </a:path>
          </a:gradFill>
          <a:ln w="571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3427" name="Text Box 3">
            <a:extLst>
              <a:ext uri="{FF2B5EF4-FFF2-40B4-BE49-F238E27FC236}">
                <a16:creationId xmlns:a16="http://schemas.microsoft.com/office/drawing/2014/main" id="{47D6C162-A318-42F4-BC07-C31B9CC26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76200"/>
            <a:ext cx="16557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</a:t>
            </a:r>
            <a:r>
              <a:rPr kumimoji="1" lang="zh-CN" altLang="en-US" sz="440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03428" name="Text Box 4">
            <a:extLst>
              <a:ext uri="{FF2B5EF4-FFF2-40B4-BE49-F238E27FC236}">
                <a16:creationId xmlns:a16="http://schemas.microsoft.com/office/drawing/2014/main" id="{68B0A8EC-AD78-4C5F-8878-619892A51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306513"/>
            <a:ext cx="89646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kumimoji="1"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当激励函数中的</a:t>
            </a:r>
            <a:r>
              <a:rPr kumimoji="1"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流分量单独作用</a:t>
            </a:r>
            <a:r>
              <a:rPr kumimoji="1"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时，电容相当于开路，电感相当于短路。</a:t>
            </a: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3106A4E0-352F-4A9E-AD1E-82B8F381C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962400"/>
            <a:ext cx="4319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判断电路是否发生谐振</a:t>
            </a:r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05C58C78-7CEA-464B-9B04-471C33DDE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760913"/>
            <a:ext cx="89646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3) 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激励函数中各次谐波分别作用时求得的频域响应（相量表示），必须变成时域响应才能进行叠加。也就是说，只能用各次谐波的</a:t>
            </a:r>
            <a:r>
              <a:rPr kumimoji="1"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函数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加减，而</a:t>
            </a:r>
            <a:r>
              <a:rPr kumimoji="1"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可用它们的相量进行加减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grpSp>
        <p:nvGrpSpPr>
          <p:cNvPr id="103431" name="Group 7">
            <a:extLst>
              <a:ext uri="{FF2B5EF4-FFF2-40B4-BE49-F238E27FC236}">
                <a16:creationId xmlns:a16="http://schemas.microsoft.com/office/drawing/2014/main" id="{1951124C-20D5-497A-9057-CE821D74D18F}"/>
              </a:ext>
            </a:extLst>
          </p:cNvPr>
          <p:cNvGrpSpPr>
            <a:grpSpLocks/>
          </p:cNvGrpSpPr>
          <p:nvPr/>
        </p:nvGrpSpPr>
        <p:grpSpPr bwMode="auto">
          <a:xfrm>
            <a:off x="106363" y="2314575"/>
            <a:ext cx="9001125" cy="1422400"/>
            <a:chOff x="90" y="1412"/>
            <a:chExt cx="5670" cy="896"/>
          </a:xfrm>
        </p:grpSpPr>
        <p:sp>
          <p:nvSpPr>
            <p:cNvPr id="103432" name="Text Box 8">
              <a:extLst>
                <a:ext uri="{FF2B5EF4-FFF2-40B4-BE49-F238E27FC236}">
                  <a16:creationId xmlns:a16="http://schemas.microsoft.com/office/drawing/2014/main" id="{8A6466A4-EC8D-42EC-9186-F0109D7ACF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" y="1412"/>
              <a:ext cx="5670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(2) </a:t>
              </a:r>
              <a:r>
                <a:rPr kumimoji="1"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当激励函数中的各谐波分量分别作用时，由于感抗与谐波次数成正比（                ），容抗与谐波次数成反比（                       ），因而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电路对不同频率的谐波所呈现的阻抗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或导纳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也必然不同。 </a:t>
              </a:r>
            </a:p>
          </p:txBody>
        </p:sp>
        <p:graphicFrame>
          <p:nvGraphicFramePr>
            <p:cNvPr id="103433" name="Object 9">
              <a:extLst>
                <a:ext uri="{FF2B5EF4-FFF2-40B4-BE49-F238E27FC236}">
                  <a16:creationId xmlns:a16="http://schemas.microsoft.com/office/drawing/2014/main" id="{E6D6FDD9-A348-4275-AC3A-079ED35253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3" y="1752"/>
            <a:ext cx="112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09" name="Equation" r:id="rId3" imgW="927000" imgH="228600" progId="Equation.DSMT4">
                    <p:embed/>
                  </p:oleObj>
                </mc:Choice>
                <mc:Fallback>
                  <p:oleObj name="Equation" r:id="rId3" imgW="9270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1752"/>
                          <a:ext cx="112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34" name="Object 10">
              <a:extLst>
                <a:ext uri="{FF2B5EF4-FFF2-40B4-BE49-F238E27FC236}">
                  <a16:creationId xmlns:a16="http://schemas.microsoft.com/office/drawing/2014/main" id="{EE5891BC-BEB1-4414-919E-67E6C8DCEC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62" y="1729"/>
            <a:ext cx="90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0" name="Equation" r:id="rId5" imgW="749160" imgH="228600" progId="Equation.DSMT4">
                    <p:embed/>
                  </p:oleObj>
                </mc:Choice>
                <mc:Fallback>
                  <p:oleObj name="Equation" r:id="rId5" imgW="74916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2" y="1729"/>
                          <a:ext cx="90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8" grpId="0" autoUpdateAnimBg="0"/>
      <p:bldP spid="103429" grpId="0" autoUpdateAnimBg="0"/>
      <p:bldP spid="10343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3" name="Rectangle 5">
            <a:extLst>
              <a:ext uri="{FF2B5EF4-FFF2-40B4-BE49-F238E27FC236}">
                <a16:creationId xmlns:a16="http://schemas.microsoft.com/office/drawing/2014/main" id="{9902D66E-0EA2-49C9-BCAE-16580EF10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76400"/>
            <a:ext cx="678180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4">
              <a:spcBef>
                <a:spcPct val="20000"/>
              </a:spcBef>
            </a:pPr>
            <a:r>
              <a:rPr lang="zh-CN" altLang="en-US" sz="36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业：</a:t>
            </a:r>
          </a:p>
          <a:p>
            <a:pPr lvl="4">
              <a:spcBef>
                <a:spcPct val="2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7</a:t>
            </a:r>
            <a:r>
              <a:rPr lang="zh-CN" altLang="en-US" sz="36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36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11</a:t>
            </a:r>
          </a:p>
          <a:p>
            <a:pPr lvl="4">
              <a:spcBef>
                <a:spcPct val="20000"/>
              </a:spcBef>
            </a:pPr>
            <a:r>
              <a:rPr lang="zh-CN" altLang="en-US" sz="36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绘出本章思维导图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3">
            <a:extLst>
              <a:ext uri="{FF2B5EF4-FFF2-40B4-BE49-F238E27FC236}">
                <a16:creationId xmlns:a16="http://schemas.microsoft.com/office/drawing/2014/main" id="{51382BBA-5859-40DE-9CFC-D0D1DE5C8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8600"/>
            <a:ext cx="86042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sz="40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十三章 非正弦周期电流电路</a:t>
            </a:r>
          </a:p>
        </p:txBody>
      </p:sp>
      <p:sp>
        <p:nvSpPr>
          <p:cNvPr id="3076" name="Text Box 4">
            <a:extLst>
              <a:ext uri="{FF2B5EF4-FFF2-40B4-BE49-F238E27FC236}">
                <a16:creationId xmlns:a16="http://schemas.microsoft.com/office/drawing/2014/main" id="{CD6A5303-A951-4C4B-AD2C-5569E38B2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685800"/>
            <a:ext cx="55451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kumimoji="1" lang="zh-CN" altLang="en-US" sz="40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信号的频谱</a:t>
            </a:r>
          </a:p>
        </p:txBody>
      </p:sp>
      <p:grpSp>
        <p:nvGrpSpPr>
          <p:cNvPr id="3077" name="Group 5">
            <a:extLst>
              <a:ext uri="{FF2B5EF4-FFF2-40B4-BE49-F238E27FC236}">
                <a16:creationId xmlns:a16="http://schemas.microsoft.com/office/drawing/2014/main" id="{34357738-6142-40F5-8857-CE2ACD989469}"/>
              </a:ext>
            </a:extLst>
          </p:cNvPr>
          <p:cNvGrpSpPr>
            <a:grpSpLocks/>
          </p:cNvGrpSpPr>
          <p:nvPr/>
        </p:nvGrpSpPr>
        <p:grpSpPr bwMode="auto">
          <a:xfrm>
            <a:off x="2895644" y="1712125"/>
            <a:ext cx="2663825" cy="935037"/>
            <a:chOff x="1928" y="890"/>
            <a:chExt cx="1905" cy="680"/>
          </a:xfrm>
        </p:grpSpPr>
        <p:pic>
          <p:nvPicPr>
            <p:cNvPr id="3078" name="Picture 6" descr="GEL Oval MS-blue">
              <a:extLst>
                <a:ext uri="{FF2B5EF4-FFF2-40B4-BE49-F238E27FC236}">
                  <a16:creationId xmlns:a16="http://schemas.microsoft.com/office/drawing/2014/main" id="{D6397725-9F33-4478-844A-70A6AA540EC2}"/>
                </a:ext>
              </a:extLst>
            </p:cNvPr>
            <p:cNvPicPr preferRelativeResize="0"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9" name="Picture 7" descr="GEL Oval MS-yellow">
              <a:hlinkClick r:id="rId4" action="ppaction://hlinksldjump"/>
              <a:extLst>
                <a:ext uri="{FF2B5EF4-FFF2-40B4-BE49-F238E27FC236}">
                  <a16:creationId xmlns:a16="http://schemas.microsoft.com/office/drawing/2014/main" id="{2F619881-E215-4435-B366-11B95908449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80" name="Text Box 8" descr="斜纹布">
              <a:hlinkClick r:id="rId4" action="ppaction://hlinksldjump"/>
              <a:extLst>
                <a:ext uri="{FF2B5EF4-FFF2-40B4-BE49-F238E27FC236}">
                  <a16:creationId xmlns:a16="http://schemas.microsoft.com/office/drawing/2014/main" id="{49C0AD4C-18BC-4204-8EE7-5D380AB0A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062"/>
              <a:ext cx="1238" cy="37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本章内容</a:t>
              </a:r>
              <a:endPara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083" name="Text Box 11">
            <a:hlinkClick r:id="rId6" action="ppaction://hlinksldjump"/>
            <a:extLst>
              <a:ext uri="{FF2B5EF4-FFF2-40B4-BE49-F238E27FC236}">
                <a16:creationId xmlns:a16="http://schemas.microsoft.com/office/drawing/2014/main" id="{4DFB8A95-B7A2-4832-81FF-C51A2C70E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455" y="2971812"/>
            <a:ext cx="513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信号</a:t>
            </a:r>
          </a:p>
        </p:txBody>
      </p:sp>
      <p:sp>
        <p:nvSpPr>
          <p:cNvPr id="3085" name="Text Box 13">
            <a:hlinkClick r:id="rId6" action="ppaction://hlinksldjump"/>
            <a:extLst>
              <a:ext uri="{FF2B5EF4-FFF2-40B4-BE49-F238E27FC236}">
                <a16:creationId xmlns:a16="http://schemas.microsoft.com/office/drawing/2014/main" id="{2B67DB9A-2ECC-435B-A278-203D90C7F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417" y="2987687"/>
            <a:ext cx="1022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1</a:t>
            </a:r>
          </a:p>
        </p:txBody>
      </p:sp>
      <p:sp>
        <p:nvSpPr>
          <p:cNvPr id="3088" name="Text Box 16">
            <a:hlinkClick r:id="rId7" action="ppaction://hlinksldjump"/>
            <a:extLst>
              <a:ext uri="{FF2B5EF4-FFF2-40B4-BE49-F238E27FC236}">
                <a16:creationId xmlns:a16="http://schemas.microsoft.com/office/drawing/2014/main" id="{44401743-0461-4097-BF07-09960701C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455" y="3467112"/>
            <a:ext cx="5518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分解为傅里叶级数</a:t>
            </a:r>
          </a:p>
        </p:txBody>
      </p:sp>
      <p:sp>
        <p:nvSpPr>
          <p:cNvPr id="3090" name="Text Box 18">
            <a:hlinkClick r:id="rId7" action="ppaction://hlinksldjump"/>
            <a:extLst>
              <a:ext uri="{FF2B5EF4-FFF2-40B4-BE49-F238E27FC236}">
                <a16:creationId xmlns:a16="http://schemas.microsoft.com/office/drawing/2014/main" id="{60F16686-58BC-4D3A-B03C-2EA9B9D73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417" y="3482987"/>
            <a:ext cx="1022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2</a:t>
            </a:r>
          </a:p>
        </p:txBody>
      </p:sp>
      <p:sp>
        <p:nvSpPr>
          <p:cNvPr id="3093" name="Text Box 21">
            <a:hlinkClick r:id="rId8" action="ppaction://hlinksldjump"/>
            <a:extLst>
              <a:ext uri="{FF2B5EF4-FFF2-40B4-BE49-F238E27FC236}">
                <a16:creationId xmlns:a16="http://schemas.microsoft.com/office/drawing/2014/main" id="{B7DCB839-2416-4A22-A3C4-06C6FCDC8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1042" y="3981462"/>
            <a:ext cx="30572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效值和平均功率</a:t>
            </a:r>
          </a:p>
        </p:txBody>
      </p:sp>
      <p:sp>
        <p:nvSpPr>
          <p:cNvPr id="3095" name="Text Box 23">
            <a:hlinkClick r:id="rId8" action="ppaction://hlinksldjump"/>
            <a:extLst>
              <a:ext uri="{FF2B5EF4-FFF2-40B4-BE49-F238E27FC236}">
                <a16:creationId xmlns:a16="http://schemas.microsoft.com/office/drawing/2014/main" id="{268BE70C-D9C2-4F31-9B90-9AFB86ADA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8480" y="3987812"/>
            <a:ext cx="1014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3</a:t>
            </a:r>
          </a:p>
        </p:txBody>
      </p:sp>
      <p:sp>
        <p:nvSpPr>
          <p:cNvPr id="3098" name="Text Box 26">
            <a:hlinkClick r:id="rId9" action="ppaction://hlinksldjump"/>
            <a:extLst>
              <a:ext uri="{FF2B5EF4-FFF2-40B4-BE49-F238E27FC236}">
                <a16:creationId xmlns:a16="http://schemas.microsoft.com/office/drawing/2014/main" id="{53BB5800-98B2-472D-894E-A7EECA4E1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642" y="4475175"/>
            <a:ext cx="5138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电流电路的计算</a:t>
            </a:r>
          </a:p>
        </p:txBody>
      </p:sp>
      <p:sp>
        <p:nvSpPr>
          <p:cNvPr id="3100" name="Text Box 28">
            <a:hlinkClick r:id="rId9" action="ppaction://hlinksldjump"/>
            <a:extLst>
              <a:ext uri="{FF2B5EF4-FFF2-40B4-BE49-F238E27FC236}">
                <a16:creationId xmlns:a16="http://schemas.microsoft.com/office/drawing/2014/main" id="{98991536-FEBE-4FC1-A8CC-A080A10A5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92" y="4491050"/>
            <a:ext cx="1022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9" presetClass="entr" presetSubtype="0" decel="10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 autoUpdateAnimBg="0"/>
      <p:bldP spid="307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>
            <a:extLst>
              <a:ext uri="{FF2B5EF4-FFF2-40B4-BE49-F238E27FC236}">
                <a16:creationId xmlns:a16="http://schemas.microsoft.com/office/drawing/2014/main" id="{87DBBB48-C203-407E-B44E-CB81E836C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425825"/>
            <a:ext cx="8243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1"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的有效值和平均功率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CE25AA99-DADE-44A6-9EDB-A99521092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96975"/>
            <a:ext cx="16621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重点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id="{C7E58E3A-4C88-4966-AB5D-10456BDE2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365625"/>
            <a:ext cx="6034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kumimoji="1"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电流电路的计算</a:t>
            </a:r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id="{5C8AB431-DB76-457E-A1A3-6375EEDBA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562225"/>
            <a:ext cx="567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期函数分解为傅里叶级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5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 build="p" autoUpdateAnimBg="0"/>
      <p:bldP spid="58371" grpId="0"/>
      <p:bldP spid="58372" grpId="0" build="p" autoUpdateAnimBg="0"/>
      <p:bldP spid="5837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506" name="Group 2">
            <a:extLst>
              <a:ext uri="{FF2B5EF4-FFF2-40B4-BE49-F238E27FC236}">
                <a16:creationId xmlns:a16="http://schemas.microsoft.com/office/drawing/2014/main" id="{4635702E-339F-4327-81D6-FB1B71FAD236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371600"/>
            <a:ext cx="2568575" cy="2028825"/>
            <a:chOff x="3984" y="576"/>
            <a:chExt cx="1618" cy="1278"/>
          </a:xfrm>
        </p:grpSpPr>
        <p:sp>
          <p:nvSpPr>
            <p:cNvPr id="149507" name="Text Box 3">
              <a:extLst>
                <a:ext uri="{FF2B5EF4-FFF2-40B4-BE49-F238E27FC236}">
                  <a16:creationId xmlns:a16="http://schemas.microsoft.com/office/drawing/2014/main" id="{EF14F0AF-9752-498C-9D73-38A6F5427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4" y="1296"/>
              <a:ext cx="17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fontAlgn="t"/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graphicFrame>
          <p:nvGraphicFramePr>
            <p:cNvPr id="149508" name="Object 4">
              <a:extLst>
                <a:ext uri="{FF2B5EF4-FFF2-40B4-BE49-F238E27FC236}">
                  <a16:creationId xmlns:a16="http://schemas.microsoft.com/office/drawing/2014/main" id="{2223722F-9EDD-40EA-8D39-FF4593FFB2A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128" y="672"/>
            <a:ext cx="1374" cy="1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1" name="Visio" r:id="rId3" imgW="2184197" imgH="1876349" progId="Visio.Drawing.11">
                    <p:embed/>
                  </p:oleObj>
                </mc:Choice>
                <mc:Fallback>
                  <p:oleObj name="Visio" r:id="rId3" imgW="2184197" imgH="1876349" progId="Visio.Drawing.11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672"/>
                          <a:ext cx="1374" cy="1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09" name="Text Box 5">
              <a:extLst>
                <a:ext uri="{FF2B5EF4-FFF2-40B4-BE49-F238E27FC236}">
                  <a16:creationId xmlns:a16="http://schemas.microsoft.com/office/drawing/2014/main" id="{753BC516-300F-4985-BB0E-C44EDF80B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576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t"/>
              <a:r>
                <a:rPr lang="zh-CN" altLang="en-US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(t)</a:t>
              </a:r>
            </a:p>
          </p:txBody>
        </p:sp>
      </p:grp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60BA65CD-35FB-48AA-BA2A-BB6B0A37B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563880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>
              <a:lnSpc>
                <a:spcPct val="8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信号波形</a:t>
            </a:r>
          </a:p>
        </p:txBody>
      </p:sp>
      <p:grpSp>
        <p:nvGrpSpPr>
          <p:cNvPr id="149511" name="Group 7">
            <a:extLst>
              <a:ext uri="{FF2B5EF4-FFF2-40B4-BE49-F238E27FC236}">
                <a16:creationId xmlns:a16="http://schemas.microsoft.com/office/drawing/2014/main" id="{55235007-3607-429F-BA68-21AF22CF6218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66800"/>
            <a:ext cx="3311525" cy="2371725"/>
            <a:chOff x="0" y="0"/>
            <a:chExt cx="2261" cy="1560"/>
          </a:xfrm>
        </p:grpSpPr>
        <p:sp>
          <p:nvSpPr>
            <p:cNvPr id="149512" name="Line 8">
              <a:extLst>
                <a:ext uri="{FF2B5EF4-FFF2-40B4-BE49-F238E27FC236}">
                  <a16:creationId xmlns:a16="http://schemas.microsoft.com/office/drawing/2014/main" id="{72697092-D2FF-4276-8366-7A866AA910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219"/>
              <a:ext cx="177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3" name="Line 9">
              <a:extLst>
                <a:ext uri="{FF2B5EF4-FFF2-40B4-BE49-F238E27FC236}">
                  <a16:creationId xmlns:a16="http://schemas.microsoft.com/office/drawing/2014/main" id="{720F7A0C-4F20-4433-ABFA-9C06FCB1B6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" y="242"/>
              <a:ext cx="0" cy="9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4" name="Line 10">
              <a:extLst>
                <a:ext uri="{FF2B5EF4-FFF2-40B4-BE49-F238E27FC236}">
                  <a16:creationId xmlns:a16="http://schemas.microsoft.com/office/drawing/2014/main" id="{73C8ABBE-13DC-4B5A-B629-4AE4D6EDA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698"/>
              <a:ext cx="35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5" name="Line 11">
              <a:extLst>
                <a:ext uri="{FF2B5EF4-FFF2-40B4-BE49-F238E27FC236}">
                  <a16:creationId xmlns:a16="http://schemas.microsoft.com/office/drawing/2014/main" id="{D033FF3A-3D3A-455D-96B0-62BE63B74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" y="686"/>
              <a:ext cx="0" cy="51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6" name="Line 12">
              <a:extLst>
                <a:ext uri="{FF2B5EF4-FFF2-40B4-BE49-F238E27FC236}">
                  <a16:creationId xmlns:a16="http://schemas.microsoft.com/office/drawing/2014/main" id="{529B8684-06F2-4284-A778-B9CC4A9BF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704"/>
              <a:ext cx="0" cy="49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7" name="Rectangle 13">
              <a:extLst>
                <a:ext uri="{FF2B5EF4-FFF2-40B4-BE49-F238E27FC236}">
                  <a16:creationId xmlns:a16="http://schemas.microsoft.com/office/drawing/2014/main" id="{AECB0FCE-C8DE-492B-B5D4-D12E5DF39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788"/>
              <a:ext cx="318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49518" name="Rectangle 14">
              <a:extLst>
                <a:ext uri="{FF2B5EF4-FFF2-40B4-BE49-F238E27FC236}">
                  <a16:creationId xmlns:a16="http://schemas.microsoft.com/office/drawing/2014/main" id="{4CEC2BA2-39D4-48D5-8C02-9F578C72F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" y="1220"/>
              <a:ext cx="478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US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149519" name="Rectangle 15">
              <a:extLst>
                <a:ext uri="{FF2B5EF4-FFF2-40B4-BE49-F238E27FC236}">
                  <a16:creationId xmlns:a16="http://schemas.microsoft.com/office/drawing/2014/main" id="{40FD70DE-53E6-4462-AC1A-AE6F3B3BD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1220"/>
              <a:ext cx="371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US" altLang="zh-CN" sz="2800" b="1" i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49520" name="Object 16">
              <a:extLst>
                <a:ext uri="{FF2B5EF4-FFF2-40B4-BE49-F238E27FC236}">
                  <a16:creationId xmlns:a16="http://schemas.microsoft.com/office/drawing/2014/main" id="{082AC334-7D4A-46E4-898E-8A249F0312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" y="0"/>
            <a:ext cx="307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2" r:id="rId5" imgW="115015" imgH="178737" progId="Equation.DSMT4">
                    <p:embed/>
                  </p:oleObj>
                </mc:Choice>
                <mc:Fallback>
                  <p:oleObj r:id="rId5" imgW="115015" imgH="178737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" y="0"/>
                          <a:ext cx="307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21" name="Object 17">
              <a:extLst>
                <a:ext uri="{FF2B5EF4-FFF2-40B4-BE49-F238E27FC236}">
                  <a16:creationId xmlns:a16="http://schemas.microsoft.com/office/drawing/2014/main" id="{0308D6E8-6207-4E18-9642-E957372A85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531"/>
            <a:ext cx="355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3" r:id="rId7" imgW="178737" imgH="229714" progId="Equation.3">
                    <p:embed/>
                  </p:oleObj>
                </mc:Choice>
                <mc:Fallback>
                  <p:oleObj r:id="rId7" imgW="178737" imgH="229714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31"/>
                          <a:ext cx="355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22" name="Line 18">
              <a:extLst>
                <a:ext uri="{FF2B5EF4-FFF2-40B4-BE49-F238E27FC236}">
                  <a16:creationId xmlns:a16="http://schemas.microsoft.com/office/drawing/2014/main" id="{9BB8EAED-95DB-43D9-B978-69AAE6F3E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7" y="706"/>
              <a:ext cx="35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23" name="Line 19">
              <a:extLst>
                <a:ext uri="{FF2B5EF4-FFF2-40B4-BE49-F238E27FC236}">
                  <a16:creationId xmlns:a16="http://schemas.microsoft.com/office/drawing/2014/main" id="{69B1CD6C-B6E6-4C34-8383-ED67B8E1D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686"/>
              <a:ext cx="0" cy="5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9524" name="Group 20">
            <a:extLst>
              <a:ext uri="{FF2B5EF4-FFF2-40B4-BE49-F238E27FC236}">
                <a16:creationId xmlns:a16="http://schemas.microsoft.com/office/drawing/2014/main" id="{7F1C6827-D23B-4E4B-9352-805455AF77B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3810000"/>
            <a:ext cx="2971800" cy="2362200"/>
            <a:chOff x="912" y="2544"/>
            <a:chExt cx="1872" cy="1488"/>
          </a:xfrm>
        </p:grpSpPr>
        <p:sp>
          <p:nvSpPr>
            <p:cNvPr id="149525" name="Line 21">
              <a:extLst>
                <a:ext uri="{FF2B5EF4-FFF2-40B4-BE49-F238E27FC236}">
                  <a16:creationId xmlns:a16="http://schemas.microsoft.com/office/drawing/2014/main" id="{9D4638BF-230F-4DC8-BD4A-2A9BC7DFCE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456"/>
              <a:ext cx="187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26" name="Line 22">
              <a:extLst>
                <a:ext uri="{FF2B5EF4-FFF2-40B4-BE49-F238E27FC236}">
                  <a16:creationId xmlns:a16="http://schemas.microsoft.com/office/drawing/2014/main" id="{6F1063B8-605D-43F0-9BE9-84C60B375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544"/>
              <a:ext cx="0" cy="14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27" name="Line 23">
              <a:extLst>
                <a:ext uri="{FF2B5EF4-FFF2-40B4-BE49-F238E27FC236}">
                  <a16:creationId xmlns:a16="http://schemas.microsoft.com/office/drawing/2014/main" id="{8782F234-BA1B-40C5-82E9-E870332A8D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2880"/>
              <a:ext cx="672" cy="57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28" name="Line 24">
              <a:extLst>
                <a:ext uri="{FF2B5EF4-FFF2-40B4-BE49-F238E27FC236}">
                  <a16:creationId xmlns:a16="http://schemas.microsoft.com/office/drawing/2014/main" id="{C9A4BF02-24C8-4162-AEAE-8CB9D8C174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2880"/>
              <a:ext cx="672" cy="57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29" name="Line 25">
              <a:extLst>
                <a:ext uri="{FF2B5EF4-FFF2-40B4-BE49-F238E27FC236}">
                  <a16:creationId xmlns:a16="http://schemas.microsoft.com/office/drawing/2014/main" id="{00055E41-3039-4CD7-B8DF-7F5DFECF2E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2880"/>
              <a:ext cx="0" cy="57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30" name="Line 26">
              <a:extLst>
                <a:ext uri="{FF2B5EF4-FFF2-40B4-BE49-F238E27FC236}">
                  <a16:creationId xmlns:a16="http://schemas.microsoft.com/office/drawing/2014/main" id="{104263B2-2E1E-4339-90C3-93BB792465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2880"/>
              <a:ext cx="0" cy="57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9531" name="Line 27">
            <a:extLst>
              <a:ext uri="{FF2B5EF4-FFF2-40B4-BE49-F238E27FC236}">
                <a16:creationId xmlns:a16="http://schemas.microsoft.com/office/drawing/2014/main" id="{4D95EC43-79D0-4F2E-A8F5-84A744F475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257800"/>
            <a:ext cx="2971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2" name="Line 28">
            <a:extLst>
              <a:ext uri="{FF2B5EF4-FFF2-40B4-BE49-F238E27FC236}">
                <a16:creationId xmlns:a16="http://schemas.microsoft.com/office/drawing/2014/main" id="{F4DC8092-5EF3-4DCD-8D4B-9D27E231CB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3810000"/>
            <a:ext cx="0" cy="23622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3" name="Line 29">
            <a:extLst>
              <a:ext uri="{FF2B5EF4-FFF2-40B4-BE49-F238E27FC236}">
                <a16:creationId xmlns:a16="http://schemas.microsoft.com/office/drawing/2014/main" id="{C89D58A0-532B-454C-B387-A9B4EF2EAE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4343400"/>
            <a:ext cx="533400" cy="914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4" name="Line 30">
            <a:extLst>
              <a:ext uri="{FF2B5EF4-FFF2-40B4-BE49-F238E27FC236}">
                <a16:creationId xmlns:a16="http://schemas.microsoft.com/office/drawing/2014/main" id="{819BCFC7-FE20-4B3B-9562-225971D8AF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4343400"/>
            <a:ext cx="533400" cy="914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5" name="Line 31">
            <a:extLst>
              <a:ext uri="{FF2B5EF4-FFF2-40B4-BE49-F238E27FC236}">
                <a16:creationId xmlns:a16="http://schemas.microsoft.com/office/drawing/2014/main" id="{6A26F511-53A6-4DB1-9138-21D9BC27F0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15000" y="4343400"/>
            <a:ext cx="533400" cy="914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6" name="Line 32">
            <a:extLst>
              <a:ext uri="{FF2B5EF4-FFF2-40B4-BE49-F238E27FC236}">
                <a16:creationId xmlns:a16="http://schemas.microsoft.com/office/drawing/2014/main" id="{BA47E278-7A7C-4444-A500-1E7255023A4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4343400"/>
            <a:ext cx="533400" cy="914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843B3E1C-0104-477E-90CA-7EC654CAA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76200"/>
            <a:ext cx="61928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44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1</a:t>
            </a:r>
            <a:r>
              <a:rPr kumimoji="1" lang="en-US" altLang="zh-CN" sz="4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4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信号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FA5F7BF8-4EE7-4720-B020-4C5B3FFF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214438"/>
            <a:ext cx="7920038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生产实际中，经常会遇到非正弦周期电流电路。在电子技术、自动控制、计算机和无线电技术等方面，电压和电流往往都是周期性的非正弦波形。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A649490F-44A1-4758-8D62-79D8693FA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592513"/>
            <a:ext cx="5832475" cy="523862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非正弦周期交流信号的特点</a:t>
            </a:r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57A82B24-B5D9-4C3B-814C-6AA03CE48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435475"/>
            <a:ext cx="253627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是正弦波 </a:t>
            </a:r>
          </a:p>
        </p:txBody>
      </p:sp>
      <p:sp>
        <p:nvSpPr>
          <p:cNvPr id="59398" name="Text Box 6">
            <a:extLst>
              <a:ext uri="{FF2B5EF4-FFF2-40B4-BE49-F238E27FC236}">
                <a16:creationId xmlns:a16="http://schemas.microsoft.com/office/drawing/2014/main" id="{825650D9-EC65-4F79-9750-7D2C8FCFE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030788"/>
            <a:ext cx="3600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周期规律变化</a:t>
            </a:r>
          </a:p>
        </p:txBody>
      </p:sp>
      <p:sp>
        <p:nvSpPr>
          <p:cNvPr id="59399" name="Line 7">
            <a:extLst>
              <a:ext uri="{FF2B5EF4-FFF2-40B4-BE49-F238E27FC236}">
                <a16:creationId xmlns:a16="http://schemas.microsoft.com/office/drawing/2014/main" id="{483F25B6-B99A-4A07-BBD7-E4A5DBBFE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5299075"/>
            <a:ext cx="792162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9400" name="Object 8">
            <a:extLst>
              <a:ext uri="{FF2B5EF4-FFF2-40B4-BE49-F238E27FC236}">
                <a16:creationId xmlns:a16="http://schemas.microsoft.com/office/drawing/2014/main" id="{49EBD490-55F8-4C8F-9584-372A7573C8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218861"/>
              </p:ext>
            </p:extLst>
          </p:nvPr>
        </p:nvGraphicFramePr>
        <p:xfrm>
          <a:off x="5133975" y="5083175"/>
          <a:ext cx="29083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8" name="公式" r:id="rId3" imgW="1206360" imgH="228600" progId="Equation.3">
                  <p:embed/>
                </p:oleObj>
              </mc:Choice>
              <mc:Fallback>
                <p:oleObj name="公式" r:id="rId3" imgW="120636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5083175"/>
                        <a:ext cx="29083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4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build="p" autoUpdateAnimBg="0"/>
      <p:bldP spid="59395" grpId="0"/>
      <p:bldP spid="59396" grpId="0" animBg="1"/>
      <p:bldP spid="59397" grpId="0"/>
      <p:bldP spid="5939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>
            <a:extLst>
              <a:ext uri="{FF2B5EF4-FFF2-40B4-BE49-F238E27FC236}">
                <a16:creationId xmlns:a16="http://schemas.microsoft.com/office/drawing/2014/main" id="{FED96DE7-ADF7-406F-9190-710C466E0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8500" y="168275"/>
            <a:ext cx="18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kumimoji="1" lang="zh-CN" altLang="en-US" sz="36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77601820-EB01-4465-BB45-DE17254A4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200"/>
            <a:ext cx="8893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-2</a:t>
            </a:r>
            <a:r>
              <a:rPr kumimoji="1" lang="en-US" altLang="zh-CN" sz="36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6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正弦周期函数分解为傅里叶级数</a:t>
            </a:r>
          </a:p>
        </p:txBody>
      </p:sp>
      <p:graphicFrame>
        <p:nvGraphicFramePr>
          <p:cNvPr id="60421" name="Object 5">
            <a:extLst>
              <a:ext uri="{FF2B5EF4-FFF2-40B4-BE49-F238E27FC236}">
                <a16:creationId xmlns:a16="http://schemas.microsoft.com/office/drawing/2014/main" id="{0C532E33-0546-4713-8B9C-9F77766F09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18336"/>
              </p:ext>
            </p:extLst>
          </p:nvPr>
        </p:nvGraphicFramePr>
        <p:xfrm>
          <a:off x="2200275" y="4154488"/>
          <a:ext cx="286067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9" name="Equation" r:id="rId3" imgW="952200" imgH="330120" progId="Equation.DSMT4">
                  <p:embed/>
                </p:oleObj>
              </mc:Choice>
              <mc:Fallback>
                <p:oleObj name="Equation" r:id="rId3" imgW="952200" imgH="3301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4154488"/>
                        <a:ext cx="286067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Text Box 6">
            <a:extLst>
              <a:ext uri="{FF2B5EF4-FFF2-40B4-BE49-F238E27FC236}">
                <a16:creationId xmlns:a16="http://schemas.microsoft.com/office/drawing/2014/main" id="{C08FBA2F-F2A3-4A1B-8805-60AC25DDA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703388"/>
            <a:ext cx="568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周期函数满足狄里赫利条件：</a:t>
            </a:r>
          </a:p>
        </p:txBody>
      </p:sp>
      <p:sp>
        <p:nvSpPr>
          <p:cNvPr id="60423" name="Text Box 7">
            <a:extLst>
              <a:ext uri="{FF2B5EF4-FFF2-40B4-BE49-F238E27FC236}">
                <a16:creationId xmlns:a16="http://schemas.microsoft.com/office/drawing/2014/main" id="{A91A4D48-A9A2-490E-B3E3-C856F3E1B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351088"/>
            <a:ext cx="7345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期函数极值点的数目为有限个。</a:t>
            </a:r>
          </a:p>
        </p:txBody>
      </p:sp>
      <p:sp>
        <p:nvSpPr>
          <p:cNvPr id="60424" name="Text Box 8">
            <a:extLst>
              <a:ext uri="{FF2B5EF4-FFF2-40B4-BE49-F238E27FC236}">
                <a16:creationId xmlns:a16="http://schemas.microsoft.com/office/drawing/2014/main" id="{EA70B68F-1C6A-43C0-B749-1C8F8ED58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998788"/>
            <a:ext cx="568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2"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间断点的数目为有限个。</a:t>
            </a:r>
          </a:p>
        </p:txBody>
      </p:sp>
      <p:sp>
        <p:nvSpPr>
          <p:cNvPr id="60425" name="Text Box 9">
            <a:extLst>
              <a:ext uri="{FF2B5EF4-FFF2-40B4-BE49-F238E27FC236}">
                <a16:creationId xmlns:a16="http://schemas.microsoft.com/office/drawing/2014/main" id="{D72973BE-5C2C-4A01-BB5E-0AC25B8DD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3575050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3"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一个周期内绝对可积，即</a:t>
            </a:r>
          </a:p>
        </p:txBody>
      </p:sp>
      <p:sp>
        <p:nvSpPr>
          <p:cNvPr id="60426" name="AutoShape 10">
            <a:extLst>
              <a:ext uri="{FF2B5EF4-FFF2-40B4-BE49-F238E27FC236}">
                <a16:creationId xmlns:a16="http://schemas.microsoft.com/office/drawing/2014/main" id="{A1FA0793-67F0-44BC-AF07-46E69303A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5106988"/>
            <a:ext cx="4679950" cy="611187"/>
          </a:xfrm>
          <a:prstGeom prst="wedgeRoundRectCallout">
            <a:avLst>
              <a:gd name="adj1" fmla="val -51935"/>
              <a:gd name="adj2" fmla="val -96231"/>
              <a:gd name="adj3" fmla="val 16667"/>
            </a:avLst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展开成收敛的傅里叶级数</a:t>
            </a:r>
          </a:p>
        </p:txBody>
      </p:sp>
      <p:grpSp>
        <p:nvGrpSpPr>
          <p:cNvPr id="60427" name="Group 11">
            <a:extLst>
              <a:ext uri="{FF2B5EF4-FFF2-40B4-BE49-F238E27FC236}">
                <a16:creationId xmlns:a16="http://schemas.microsoft.com/office/drawing/2014/main" id="{83D974A3-D1F5-444E-A213-51F31837DC26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5448300"/>
            <a:ext cx="1644650" cy="850900"/>
            <a:chOff x="385" y="3022"/>
            <a:chExt cx="1036" cy="536"/>
          </a:xfrm>
        </p:grpSpPr>
        <p:pic>
          <p:nvPicPr>
            <p:cNvPr id="60428" name="Picture 12" descr="123">
              <a:extLst>
                <a:ext uri="{FF2B5EF4-FFF2-40B4-BE49-F238E27FC236}">
                  <a16:creationId xmlns:a16="http://schemas.microsoft.com/office/drawing/2014/main" id="{E1F907CA-BF0E-4F99-B0FE-60A680DC4E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0429" name="Text Box 13">
              <a:extLst>
                <a:ext uri="{FF2B5EF4-FFF2-40B4-BE49-F238E27FC236}">
                  <a16:creationId xmlns:a16="http://schemas.microsoft.com/office/drawing/2014/main" id="{34E8C12E-A9E7-45A0-9A71-65D251214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注意</a:t>
              </a:r>
            </a:p>
          </p:txBody>
        </p:sp>
      </p:grpSp>
      <p:sp>
        <p:nvSpPr>
          <p:cNvPr id="60430" name="Text Box 14">
            <a:extLst>
              <a:ext uri="{FF2B5EF4-FFF2-40B4-BE49-F238E27FC236}">
                <a16:creationId xmlns:a16="http://schemas.microsoft.com/office/drawing/2014/main" id="{68745652-8596-4372-A877-E3FE23759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664200"/>
            <a:ext cx="72723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一般电工里遇到的周期函数都能满足狄里赫利条件。</a:t>
            </a:r>
          </a:p>
        </p:txBody>
      </p:sp>
      <p:sp>
        <p:nvSpPr>
          <p:cNvPr id="60440" name="Text Box 24">
            <a:extLst>
              <a:ext uri="{FF2B5EF4-FFF2-40B4-BE49-F238E27FC236}">
                <a16:creationId xmlns:a16="http://schemas.microsoft.com/office/drawing/2014/main" id="{C9AAC027-C438-4650-87FE-9E521680F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556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2800" b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期函数展开成傅里叶级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60423" grpId="0"/>
      <p:bldP spid="60424" grpId="0"/>
      <p:bldP spid="60425" grpId="0"/>
      <p:bldP spid="60430" grpId="0"/>
      <p:bldP spid="60440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6">
      <a:dk1>
        <a:srgbClr val="336699"/>
      </a:dk1>
      <a:lt1>
        <a:srgbClr val="FFFFFF"/>
      </a:lt1>
      <a:dk2>
        <a:srgbClr val="000000"/>
      </a:dk2>
      <a:lt2>
        <a:srgbClr val="000099"/>
      </a:lt2>
      <a:accent1>
        <a:srgbClr val="66FF66"/>
      </a:accent1>
      <a:accent2>
        <a:srgbClr val="FF0000"/>
      </a:accent2>
      <a:accent3>
        <a:srgbClr val="AAAAAA"/>
      </a:accent3>
      <a:accent4>
        <a:srgbClr val="DADADA"/>
      </a:accent4>
      <a:accent5>
        <a:srgbClr val="B8FFB8"/>
      </a:accent5>
      <a:accent6>
        <a:srgbClr val="E70000"/>
      </a:accent6>
      <a:hlink>
        <a:srgbClr val="66CCFF"/>
      </a:hlink>
      <a:folHlink>
        <a:srgbClr val="F0E5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6">
        <a:dk1>
          <a:srgbClr val="336699"/>
        </a:dk1>
        <a:lt1>
          <a:srgbClr val="FFFFFF"/>
        </a:lt1>
        <a:dk2>
          <a:srgbClr val="000000"/>
        </a:dk2>
        <a:lt2>
          <a:srgbClr val="000099"/>
        </a:lt2>
        <a:accent1>
          <a:srgbClr val="66FF66"/>
        </a:accent1>
        <a:accent2>
          <a:srgbClr val="FF0000"/>
        </a:accent2>
        <a:accent3>
          <a:srgbClr val="AAAAAA"/>
        </a:accent3>
        <a:accent4>
          <a:srgbClr val="DADADA"/>
        </a:accent4>
        <a:accent5>
          <a:srgbClr val="B8FFB8"/>
        </a:accent5>
        <a:accent6>
          <a:srgbClr val="E70000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电气传动1">
  <a:themeElements>
    <a:clrScheme name="电气传动1 5">
      <a:dk1>
        <a:srgbClr val="000000"/>
      </a:dk1>
      <a:lt1>
        <a:srgbClr val="EAEAEA"/>
      </a:lt1>
      <a:dk2>
        <a:srgbClr val="003366"/>
      </a:dk2>
      <a:lt2>
        <a:srgbClr val="969696"/>
      </a:lt2>
      <a:accent1>
        <a:srgbClr val="FFFFFF"/>
      </a:accent1>
      <a:accent2>
        <a:srgbClr val="DDDDDD"/>
      </a:accent2>
      <a:accent3>
        <a:srgbClr val="F3F3F3"/>
      </a:accent3>
      <a:accent4>
        <a:srgbClr val="000000"/>
      </a:accent4>
      <a:accent5>
        <a:srgbClr val="FFFFFF"/>
      </a:accent5>
      <a:accent6>
        <a:srgbClr val="C8C8C8"/>
      </a:accent6>
      <a:hlink>
        <a:srgbClr val="336699"/>
      </a:hlink>
      <a:folHlink>
        <a:srgbClr val="9A0000"/>
      </a:folHlink>
    </a:clrScheme>
    <a:fontScheme name="电气传动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气传动1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气传动1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气传动1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气传动1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气传动1 5">
        <a:dk1>
          <a:srgbClr val="000000"/>
        </a:dk1>
        <a:lt1>
          <a:srgbClr val="EAEAEA"/>
        </a:lt1>
        <a:dk2>
          <a:srgbClr val="003366"/>
        </a:dk2>
        <a:lt2>
          <a:srgbClr val="969696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0</TotalTime>
  <Pages>0</Pages>
  <Words>1230</Words>
  <Characters>0</Characters>
  <Application>Microsoft Office PowerPoint</Application>
  <DocSecurity>0</DocSecurity>
  <PresentationFormat>全屏显示(4:3)</PresentationFormat>
  <Lines>0</Lines>
  <Paragraphs>179</Paragraphs>
  <Slides>44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4</vt:i4>
      </vt:variant>
    </vt:vector>
  </HeadingPairs>
  <TitlesOfParts>
    <vt:vector size="59" baseType="lpstr">
      <vt:lpstr>华文楷体</vt:lpstr>
      <vt:lpstr>华文中宋</vt:lpstr>
      <vt:lpstr>楷体_GB2312</vt:lpstr>
      <vt:lpstr>宋体</vt:lpstr>
      <vt:lpstr>Arial</vt:lpstr>
      <vt:lpstr>Symbol</vt:lpstr>
      <vt:lpstr>Times New Roman</vt:lpstr>
      <vt:lpstr>Wingdings</vt:lpstr>
      <vt:lpstr>默认设计模板</vt:lpstr>
      <vt:lpstr>电气传动1</vt:lpstr>
      <vt:lpstr>Visio</vt:lpstr>
      <vt:lpstr>Equation</vt:lpstr>
      <vt:lpstr>MathType 6.0 Equation</vt:lpstr>
      <vt:lpstr>Equation.3</vt:lpstr>
      <vt:lpstr>公式</vt:lpstr>
      <vt:lpstr>思考下列图中的问题，如何求解？并回答下列解题过程是否正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jxf</dc:creator>
  <cp:keywords/>
  <dc:description/>
  <cp:lastModifiedBy>xiufang jia</cp:lastModifiedBy>
  <cp:revision>545</cp:revision>
  <cp:lastPrinted>1601-01-01T00:00:00Z</cp:lastPrinted>
  <dcterms:created xsi:type="dcterms:W3CDTF">1601-01-01T00:00:00Z</dcterms:created>
  <dcterms:modified xsi:type="dcterms:W3CDTF">2018-03-26T01:33:4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461</vt:lpwstr>
  </property>
</Properties>
</file>